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303DFB" w14:textId="77777777" w:rsidR="00DF5F12" w:rsidRPr="00357DE1" w:rsidRDefault="00DF5F12" w:rsidP="00DF5F12">
      <w:pPr>
        <w:pStyle w:val="Kop1"/>
      </w:pPr>
      <w:bookmarkStart w:id="0" w:name="_Toc57814810"/>
      <w:r>
        <w:t>Functioneel Ontwerp</w:t>
      </w:r>
      <w:bookmarkEnd w:id="0"/>
    </w:p>
    <w:p w14:paraId="46C67B62" w14:textId="77777777" w:rsidR="00DF5F12" w:rsidRDefault="00DF5F12" w:rsidP="00DF5F12">
      <w:pPr>
        <w:rPr>
          <w:lang w:val="en-US"/>
        </w:rPr>
      </w:pPr>
      <w:r>
        <w:rPr>
          <w:noProof/>
        </w:rPr>
        <w:drawing>
          <wp:inline distT="0" distB="0" distL="0" distR="0" wp14:anchorId="22AD062C" wp14:editId="62D28F90">
            <wp:extent cx="5760720" cy="65151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651510"/>
                    </a:xfrm>
                    <a:prstGeom prst="rect">
                      <a:avLst/>
                    </a:prstGeom>
                  </pic:spPr>
                </pic:pic>
              </a:graphicData>
            </a:graphic>
          </wp:inline>
        </w:drawing>
      </w:r>
    </w:p>
    <w:p w14:paraId="47783717" w14:textId="77777777" w:rsidR="00DF5F12" w:rsidRDefault="00DF5F12" w:rsidP="00DF5F12">
      <w:pPr>
        <w:rPr>
          <w:lang w:val="en-US"/>
        </w:rPr>
      </w:pPr>
    </w:p>
    <w:p w14:paraId="1D393AB6" w14:textId="4BEDAD08" w:rsidR="0078013D" w:rsidRPr="00CE09E5" w:rsidRDefault="00CE09E5" w:rsidP="00CE09E5">
      <w:pPr>
        <w:pStyle w:val="Geenafstand"/>
        <w:rPr>
          <w:b/>
          <w:bCs/>
          <w:i/>
          <w:iCs/>
          <w:u w:val="single"/>
        </w:rPr>
      </w:pPr>
      <w:r w:rsidRPr="00CE09E5">
        <w:rPr>
          <w:b/>
          <w:bCs/>
          <w:i/>
          <w:iCs/>
          <w:u w:val="single"/>
        </w:rPr>
        <w:softHyphen/>
      </w:r>
      <w:r w:rsidRPr="00CE09E5">
        <w:rPr>
          <w:b/>
          <w:bCs/>
          <w:i/>
          <w:iCs/>
          <w:u w:val="single"/>
        </w:rPr>
        <w:softHyphen/>
      </w:r>
      <w:r w:rsidR="00DF5F12" w:rsidRPr="00CE09E5">
        <w:rPr>
          <w:b/>
          <w:bCs/>
          <w:i/>
          <w:iCs/>
          <w:u w:val="single"/>
        </w:rPr>
        <w:t>Opdrachtgever</w:t>
      </w:r>
    </w:p>
    <w:p w14:paraId="453FD891" w14:textId="77777777" w:rsidR="00DF5F12" w:rsidRPr="00993995" w:rsidRDefault="00DF5F12" w:rsidP="00CE09E5">
      <w:pPr>
        <w:pStyle w:val="Geenafstand"/>
      </w:pPr>
      <w:r>
        <w:t>Ed van den Berg</w:t>
      </w:r>
    </w:p>
    <w:p w14:paraId="40DABCF9" w14:textId="72BD4EDA" w:rsidR="0078013D" w:rsidRPr="00CE09E5" w:rsidRDefault="00DF5F12" w:rsidP="00CE09E5">
      <w:pPr>
        <w:pStyle w:val="Geenafstand"/>
        <w:rPr>
          <w:b/>
          <w:bCs/>
          <w:i/>
          <w:iCs/>
          <w:u w:val="single"/>
        </w:rPr>
      </w:pPr>
      <w:r>
        <w:br/>
      </w:r>
      <w:r w:rsidRPr="00CE09E5">
        <w:rPr>
          <w:b/>
          <w:bCs/>
          <w:i/>
          <w:iCs/>
          <w:u w:val="single"/>
        </w:rPr>
        <w:t>Klant</w:t>
      </w:r>
    </w:p>
    <w:p w14:paraId="3F80B54F" w14:textId="77777777" w:rsidR="00DF5F12" w:rsidRPr="00495AB9" w:rsidRDefault="00DF5F12" w:rsidP="00CE09E5">
      <w:pPr>
        <w:pStyle w:val="Geenafstand"/>
      </w:pPr>
      <w:proofErr w:type="spellStart"/>
      <w:r w:rsidRPr="00495AB9">
        <w:t>Maryo</w:t>
      </w:r>
      <w:proofErr w:type="spellEnd"/>
      <w:r w:rsidRPr="00495AB9">
        <w:t xml:space="preserve"> van de</w:t>
      </w:r>
      <w:r>
        <w:t>n</w:t>
      </w:r>
      <w:r w:rsidRPr="00495AB9">
        <w:t xml:space="preserve"> Berg</w:t>
      </w:r>
    </w:p>
    <w:p w14:paraId="47B87D4D" w14:textId="77777777" w:rsidR="00DF5F12" w:rsidRPr="00790D35" w:rsidRDefault="00DF5F12" w:rsidP="00DF5F12">
      <w:pPr>
        <w:rPr>
          <w:b/>
          <w:bCs/>
        </w:rPr>
      </w:pPr>
    </w:p>
    <w:p w14:paraId="156217F8" w14:textId="2508AA9E" w:rsidR="0078013D" w:rsidRDefault="00DF5F12" w:rsidP="00CE09E5">
      <w:pPr>
        <w:pStyle w:val="Geenafstand"/>
        <w:rPr>
          <w:b/>
          <w:bCs/>
          <w:i/>
          <w:iCs/>
          <w:u w:val="single"/>
        </w:rPr>
      </w:pPr>
      <w:r w:rsidRPr="00CE09E5">
        <w:rPr>
          <w:b/>
          <w:bCs/>
          <w:i/>
          <w:iCs/>
          <w:u w:val="single"/>
        </w:rPr>
        <w:t>Contactpersonen</w:t>
      </w:r>
    </w:p>
    <w:p w14:paraId="58863DFF" w14:textId="31054E3B" w:rsidR="0078013D" w:rsidRDefault="0078013D" w:rsidP="00CE09E5">
      <w:pPr>
        <w:pStyle w:val="Geenafstand"/>
        <w:rPr>
          <w:b/>
          <w:bCs/>
          <w:i/>
          <w:iCs/>
          <w:u w:val="single"/>
        </w:rPr>
      </w:pPr>
    </w:p>
    <w:p w14:paraId="33970B2C" w14:textId="094F7327" w:rsidR="0078013D" w:rsidRPr="00CE09E5" w:rsidRDefault="0078013D" w:rsidP="00CE09E5">
      <w:pPr>
        <w:pStyle w:val="Geenafstand"/>
        <w:rPr>
          <w:b/>
          <w:bCs/>
          <w:i/>
          <w:iCs/>
          <w:u w:val="single"/>
        </w:rPr>
      </w:pPr>
      <w:r>
        <w:rPr>
          <w:b/>
          <w:bCs/>
          <w:i/>
          <w:iCs/>
          <w:u w:val="single"/>
        </w:rPr>
        <w:t>1.</w:t>
      </w:r>
    </w:p>
    <w:p w14:paraId="5A9D850F" w14:textId="77777777" w:rsidR="00DF5F12" w:rsidRDefault="00DF5F12" w:rsidP="00CE09E5">
      <w:pPr>
        <w:pStyle w:val="Geenafstand"/>
      </w:pPr>
      <w:proofErr w:type="spellStart"/>
      <w:r w:rsidRPr="00495AB9">
        <w:t>Maryo</w:t>
      </w:r>
      <w:proofErr w:type="spellEnd"/>
      <w:r w:rsidRPr="00495AB9">
        <w:t xml:space="preserve"> van de</w:t>
      </w:r>
      <w:r>
        <w:t>n</w:t>
      </w:r>
      <w:r w:rsidRPr="00495AB9">
        <w:t xml:space="preserve"> </w:t>
      </w:r>
      <w:r>
        <w:t>Berg</w:t>
      </w:r>
    </w:p>
    <w:p w14:paraId="68067321" w14:textId="77777777" w:rsidR="00DF5F12" w:rsidRPr="00495AB9" w:rsidRDefault="00DF5F12" w:rsidP="00CE09E5">
      <w:pPr>
        <w:pStyle w:val="Geenafstand"/>
      </w:pPr>
      <w:r>
        <w:t>Telefoon: 06-30526741</w:t>
      </w:r>
    </w:p>
    <w:p w14:paraId="5A7B9B4B" w14:textId="77777777" w:rsidR="00DF5F12" w:rsidRPr="00D450B1" w:rsidRDefault="00DF5F12" w:rsidP="00CE09E5">
      <w:pPr>
        <w:pStyle w:val="Geenafstand"/>
        <w:rPr>
          <w:lang w:val="en-US"/>
        </w:rPr>
      </w:pPr>
      <w:r w:rsidRPr="00D450B1">
        <w:rPr>
          <w:lang w:val="en-US"/>
        </w:rPr>
        <w:t xml:space="preserve">E-mail: </w:t>
      </w:r>
      <w:hyperlink r:id="rId9" w:history="1">
        <w:r w:rsidRPr="00D450B1">
          <w:rPr>
            <w:rStyle w:val="Hyperlink"/>
            <w:lang w:val="en-US"/>
          </w:rPr>
          <w:t>maryo@konijnen.nl</w:t>
        </w:r>
      </w:hyperlink>
    </w:p>
    <w:p w14:paraId="53017213" w14:textId="2337E4BF" w:rsidR="00DF5F12" w:rsidRPr="00D450B1" w:rsidRDefault="00DF5F12" w:rsidP="00DF5F12">
      <w:pPr>
        <w:rPr>
          <w:lang w:val="en-US"/>
        </w:rPr>
      </w:pPr>
    </w:p>
    <w:p w14:paraId="324F35B3" w14:textId="757A5E80" w:rsidR="0078013D" w:rsidRPr="00D450B1" w:rsidRDefault="0078013D" w:rsidP="0078013D">
      <w:pPr>
        <w:pStyle w:val="Geenafstand"/>
        <w:rPr>
          <w:b/>
          <w:bCs/>
          <w:u w:val="single"/>
          <w:lang w:val="en-US"/>
        </w:rPr>
      </w:pPr>
      <w:r w:rsidRPr="00D450B1">
        <w:rPr>
          <w:b/>
          <w:bCs/>
          <w:u w:val="single"/>
          <w:lang w:val="en-US"/>
        </w:rPr>
        <w:t>2.</w:t>
      </w:r>
      <w:r w:rsidR="00D450B1">
        <w:rPr>
          <w:b/>
          <w:bCs/>
          <w:u w:val="single"/>
          <w:lang w:val="en-US"/>
        </w:rPr>
        <w:t xml:space="preserve"> </w:t>
      </w:r>
    </w:p>
    <w:p w14:paraId="798216F8" w14:textId="1EEDC8AA" w:rsidR="00DF5F12" w:rsidRDefault="00DF5F12" w:rsidP="0078013D">
      <w:pPr>
        <w:pStyle w:val="Geenafstand"/>
      </w:pPr>
      <w:r>
        <w:t>Ed van den Berg</w:t>
      </w:r>
    </w:p>
    <w:p w14:paraId="0EB820A8" w14:textId="77777777" w:rsidR="00DF5F12" w:rsidRPr="00735DDC" w:rsidRDefault="00DF5F12" w:rsidP="0078013D">
      <w:pPr>
        <w:pStyle w:val="Geenafstand"/>
      </w:pPr>
      <w:r w:rsidRPr="00735DDC">
        <w:t>E-mail: er.vandenberg@alfa-college.nl</w:t>
      </w:r>
    </w:p>
    <w:p w14:paraId="48C98A8C" w14:textId="77777777" w:rsidR="00DF5F12" w:rsidRPr="00495AB9" w:rsidRDefault="00DF5F12" w:rsidP="0078013D">
      <w:pPr>
        <w:pStyle w:val="Geenafstand"/>
      </w:pPr>
      <w:proofErr w:type="spellStart"/>
      <w:r>
        <w:t>Discord</w:t>
      </w:r>
      <w:proofErr w:type="spellEnd"/>
      <w:r>
        <w:t>: Edvandenberg#6697</w:t>
      </w:r>
    </w:p>
    <w:p w14:paraId="76D4FB91" w14:textId="08DBF260" w:rsidR="00DF5F12" w:rsidRDefault="00DF5F12" w:rsidP="00DF5F12">
      <w:pPr>
        <w:rPr>
          <w:b/>
          <w:bCs/>
        </w:rPr>
      </w:pPr>
    </w:p>
    <w:p w14:paraId="78EE049E" w14:textId="5E3426FE" w:rsidR="00665419" w:rsidRDefault="00665419" w:rsidP="00DF5F12">
      <w:pPr>
        <w:rPr>
          <w:b/>
          <w:bCs/>
        </w:rPr>
      </w:pPr>
    </w:p>
    <w:p w14:paraId="11C8D962" w14:textId="77777777" w:rsidR="00665419" w:rsidRPr="00495AB9" w:rsidRDefault="00665419" w:rsidP="00DF5F12">
      <w:pPr>
        <w:rPr>
          <w:b/>
          <w:bCs/>
        </w:rPr>
      </w:pPr>
    </w:p>
    <w:p w14:paraId="2D1D2C19" w14:textId="77777777" w:rsidR="00665419" w:rsidRDefault="00665419" w:rsidP="00661449">
      <w:pPr>
        <w:pStyle w:val="Geenafstand"/>
        <w:rPr>
          <w:b/>
          <w:bCs/>
        </w:rPr>
      </w:pPr>
    </w:p>
    <w:p w14:paraId="305BD135" w14:textId="77777777" w:rsidR="00665419" w:rsidRDefault="00665419" w:rsidP="00661449">
      <w:pPr>
        <w:pStyle w:val="Geenafstand"/>
        <w:rPr>
          <w:b/>
          <w:bCs/>
        </w:rPr>
      </w:pPr>
    </w:p>
    <w:p w14:paraId="3912D7A8" w14:textId="77777777" w:rsidR="00665419" w:rsidRDefault="00665419" w:rsidP="00661449">
      <w:pPr>
        <w:pStyle w:val="Geenafstand"/>
        <w:rPr>
          <w:b/>
          <w:bCs/>
        </w:rPr>
      </w:pPr>
    </w:p>
    <w:p w14:paraId="3ED294E6" w14:textId="77777777" w:rsidR="00665419" w:rsidRDefault="00665419" w:rsidP="00661449">
      <w:pPr>
        <w:pStyle w:val="Geenafstand"/>
        <w:rPr>
          <w:b/>
          <w:bCs/>
        </w:rPr>
      </w:pPr>
    </w:p>
    <w:p w14:paraId="3800B475" w14:textId="77777777" w:rsidR="00665419" w:rsidRDefault="00665419" w:rsidP="00661449">
      <w:pPr>
        <w:pStyle w:val="Geenafstand"/>
        <w:rPr>
          <w:b/>
          <w:bCs/>
        </w:rPr>
      </w:pPr>
    </w:p>
    <w:p w14:paraId="427CBFFE" w14:textId="77777777" w:rsidR="00665419" w:rsidRDefault="00665419" w:rsidP="00661449">
      <w:pPr>
        <w:pStyle w:val="Geenafstand"/>
        <w:rPr>
          <w:b/>
          <w:bCs/>
        </w:rPr>
      </w:pPr>
    </w:p>
    <w:p w14:paraId="5932C3DA" w14:textId="77777777" w:rsidR="00665419" w:rsidRDefault="00665419" w:rsidP="00661449">
      <w:pPr>
        <w:pStyle w:val="Geenafstand"/>
        <w:rPr>
          <w:b/>
          <w:bCs/>
        </w:rPr>
      </w:pPr>
    </w:p>
    <w:p w14:paraId="3F2CD427" w14:textId="77777777" w:rsidR="00665419" w:rsidRDefault="00665419" w:rsidP="00661449">
      <w:pPr>
        <w:pStyle w:val="Geenafstand"/>
        <w:rPr>
          <w:b/>
          <w:bCs/>
        </w:rPr>
      </w:pPr>
    </w:p>
    <w:p w14:paraId="16815653" w14:textId="77777777" w:rsidR="00665419" w:rsidRDefault="00665419" w:rsidP="00661449">
      <w:pPr>
        <w:pStyle w:val="Geenafstand"/>
        <w:rPr>
          <w:b/>
          <w:bCs/>
        </w:rPr>
      </w:pPr>
    </w:p>
    <w:p w14:paraId="002A132C" w14:textId="77777777" w:rsidR="00665419" w:rsidRDefault="00665419" w:rsidP="00661449">
      <w:pPr>
        <w:pStyle w:val="Geenafstand"/>
        <w:rPr>
          <w:b/>
          <w:bCs/>
        </w:rPr>
      </w:pPr>
    </w:p>
    <w:p w14:paraId="2E2A1555" w14:textId="77777777" w:rsidR="00665419" w:rsidRDefault="00665419" w:rsidP="00661449">
      <w:pPr>
        <w:pStyle w:val="Geenafstand"/>
        <w:rPr>
          <w:b/>
          <w:bCs/>
        </w:rPr>
      </w:pPr>
    </w:p>
    <w:p w14:paraId="39CDB054" w14:textId="77777777" w:rsidR="00665419" w:rsidRDefault="00665419" w:rsidP="00661449">
      <w:pPr>
        <w:pStyle w:val="Geenafstand"/>
        <w:rPr>
          <w:b/>
          <w:bCs/>
        </w:rPr>
      </w:pPr>
    </w:p>
    <w:p w14:paraId="472257D6" w14:textId="77777777" w:rsidR="00665419" w:rsidRDefault="00665419" w:rsidP="00661449">
      <w:pPr>
        <w:pStyle w:val="Geenafstand"/>
        <w:rPr>
          <w:b/>
          <w:bCs/>
        </w:rPr>
      </w:pPr>
    </w:p>
    <w:p w14:paraId="4009B083" w14:textId="77777777" w:rsidR="00665419" w:rsidRDefault="00665419" w:rsidP="00D450B1">
      <w:pPr>
        <w:pStyle w:val="Geenafstand"/>
        <w:numPr>
          <w:ilvl w:val="0"/>
          <w:numId w:val="2"/>
        </w:numPr>
        <w:rPr>
          <w:b/>
          <w:bCs/>
        </w:rPr>
      </w:pPr>
    </w:p>
    <w:p w14:paraId="05C5B780" w14:textId="77777777" w:rsidR="00665419" w:rsidRDefault="00665419" w:rsidP="00661449">
      <w:pPr>
        <w:pStyle w:val="Geenafstand"/>
        <w:rPr>
          <w:b/>
          <w:bCs/>
        </w:rPr>
      </w:pPr>
    </w:p>
    <w:p w14:paraId="6CCB03D6" w14:textId="77777777" w:rsidR="00665419" w:rsidRDefault="00665419" w:rsidP="00661449">
      <w:pPr>
        <w:pStyle w:val="Geenafstand"/>
        <w:rPr>
          <w:b/>
          <w:bCs/>
        </w:rPr>
      </w:pPr>
    </w:p>
    <w:p w14:paraId="63C3DA4B" w14:textId="0779F57A" w:rsidR="00DF5F12" w:rsidRPr="00661449" w:rsidRDefault="00DF5F12" w:rsidP="00661449">
      <w:pPr>
        <w:pStyle w:val="Geenafstand"/>
        <w:rPr>
          <w:b/>
          <w:bCs/>
        </w:rPr>
      </w:pPr>
      <w:r w:rsidRPr="00661449">
        <w:rPr>
          <w:b/>
          <w:bCs/>
        </w:rPr>
        <w:t>Begindatum: 08/09/2020</w:t>
      </w:r>
    </w:p>
    <w:p w14:paraId="6B9A4962" w14:textId="77777777" w:rsidR="00DF5F12" w:rsidRPr="00661449" w:rsidRDefault="00DF5F12" w:rsidP="00661449">
      <w:pPr>
        <w:pStyle w:val="Geenafstand"/>
        <w:rPr>
          <w:b/>
          <w:bCs/>
        </w:rPr>
      </w:pPr>
      <w:r w:rsidRPr="00661449">
        <w:rPr>
          <w:b/>
          <w:bCs/>
        </w:rPr>
        <w:t>Verwachte einddatum: 30/11/2020</w:t>
      </w:r>
    </w:p>
    <w:p w14:paraId="18FE2226" w14:textId="3478E775" w:rsidR="00DF5F12" w:rsidRPr="00661449" w:rsidRDefault="00DF5F12" w:rsidP="00661449">
      <w:pPr>
        <w:pStyle w:val="Geenafstand"/>
        <w:rPr>
          <w:b/>
          <w:bCs/>
        </w:rPr>
      </w:pPr>
      <w:r w:rsidRPr="00661449">
        <w:rPr>
          <w:b/>
          <w:bCs/>
        </w:rPr>
        <w:t xml:space="preserve">Auteurs: Michael </w:t>
      </w:r>
      <w:proofErr w:type="spellStart"/>
      <w:r w:rsidRPr="00661449">
        <w:rPr>
          <w:b/>
          <w:bCs/>
        </w:rPr>
        <w:t>Iwema</w:t>
      </w:r>
      <w:proofErr w:type="spellEnd"/>
      <w:r w:rsidRPr="00661449">
        <w:rPr>
          <w:b/>
          <w:bCs/>
        </w:rPr>
        <w:t xml:space="preserve">, </w:t>
      </w:r>
      <w:r w:rsidR="007A63FE" w:rsidRPr="00661449">
        <w:rPr>
          <w:b/>
          <w:bCs/>
        </w:rPr>
        <w:t xml:space="preserve">Mick </w:t>
      </w:r>
      <w:proofErr w:type="spellStart"/>
      <w:r w:rsidR="007A63FE" w:rsidRPr="00661449">
        <w:rPr>
          <w:b/>
          <w:bCs/>
        </w:rPr>
        <w:t>Stotijn</w:t>
      </w:r>
      <w:proofErr w:type="spellEnd"/>
      <w:r w:rsidRPr="00661449">
        <w:rPr>
          <w:b/>
          <w:bCs/>
        </w:rPr>
        <w:t>, Roy Duinkerken</w:t>
      </w:r>
    </w:p>
    <w:p w14:paraId="6D04E0F0" w14:textId="68537B77" w:rsidR="00661449" w:rsidRPr="00665419" w:rsidRDefault="00DF5F12" w:rsidP="00665419">
      <w:pPr>
        <w:pStyle w:val="Geenafstand"/>
        <w:rPr>
          <w:b/>
          <w:bCs/>
        </w:rPr>
      </w:pPr>
      <w:r w:rsidRPr="00661449">
        <w:rPr>
          <w:b/>
          <w:bCs/>
        </w:rPr>
        <w:t>Status: Versie 1.1</w:t>
      </w:r>
    </w:p>
    <w:sdt>
      <w:sdtPr>
        <w:rPr>
          <w:rFonts w:asciiTheme="minorHAnsi" w:eastAsiaTheme="minorHAnsi" w:hAnsiTheme="minorHAnsi" w:cstheme="minorBidi"/>
          <w:color w:val="auto"/>
          <w:sz w:val="22"/>
          <w:szCs w:val="22"/>
          <w:lang w:eastAsia="en-US"/>
        </w:rPr>
        <w:id w:val="-577442262"/>
        <w:docPartObj>
          <w:docPartGallery w:val="Table of Contents"/>
          <w:docPartUnique/>
        </w:docPartObj>
      </w:sdtPr>
      <w:sdtEndPr>
        <w:rPr>
          <w:b/>
          <w:bCs/>
        </w:rPr>
      </w:sdtEndPr>
      <w:sdtContent>
        <w:p w14:paraId="6254CEC6" w14:textId="7321A6B2" w:rsidR="00DF5F12" w:rsidRDefault="00DF5F12" w:rsidP="00DF5F12">
          <w:pPr>
            <w:pStyle w:val="Kopvaninhoudsopgave"/>
          </w:pPr>
          <w:r>
            <w:t>Inhoud</w:t>
          </w:r>
        </w:p>
        <w:p w14:paraId="4960F4D7" w14:textId="381A9827" w:rsidR="00570238" w:rsidRDefault="00DF5F12">
          <w:pPr>
            <w:pStyle w:val="Inhopg1"/>
            <w:rPr>
              <w:rFonts w:eastAsiaTheme="minorEastAsia"/>
              <w:noProof/>
              <w:lang w:eastAsia="nl-NL"/>
            </w:rPr>
          </w:pPr>
          <w:r>
            <w:fldChar w:fldCharType="begin"/>
          </w:r>
          <w:r>
            <w:instrText xml:space="preserve"> TOC \o "1-3" \h \z \u </w:instrText>
          </w:r>
          <w:r>
            <w:fldChar w:fldCharType="separate"/>
          </w:r>
          <w:hyperlink w:anchor="_Toc57814810" w:history="1">
            <w:r w:rsidR="00570238" w:rsidRPr="003C0676">
              <w:rPr>
                <w:rStyle w:val="Hyperlink"/>
                <w:noProof/>
              </w:rPr>
              <w:t>Functioneel Ontwerp</w:t>
            </w:r>
            <w:r w:rsidR="00570238">
              <w:rPr>
                <w:noProof/>
                <w:webHidden/>
              </w:rPr>
              <w:tab/>
            </w:r>
            <w:r w:rsidR="00570238">
              <w:rPr>
                <w:noProof/>
                <w:webHidden/>
              </w:rPr>
              <w:fldChar w:fldCharType="begin"/>
            </w:r>
            <w:r w:rsidR="00570238">
              <w:rPr>
                <w:noProof/>
                <w:webHidden/>
              </w:rPr>
              <w:instrText xml:space="preserve"> PAGEREF _Toc57814810 \h </w:instrText>
            </w:r>
            <w:r w:rsidR="00570238">
              <w:rPr>
                <w:noProof/>
                <w:webHidden/>
              </w:rPr>
            </w:r>
            <w:r w:rsidR="00570238">
              <w:rPr>
                <w:noProof/>
                <w:webHidden/>
              </w:rPr>
              <w:fldChar w:fldCharType="separate"/>
            </w:r>
            <w:r w:rsidR="00570238">
              <w:rPr>
                <w:noProof/>
                <w:webHidden/>
              </w:rPr>
              <w:t>2</w:t>
            </w:r>
            <w:r w:rsidR="00570238">
              <w:rPr>
                <w:noProof/>
                <w:webHidden/>
              </w:rPr>
              <w:fldChar w:fldCharType="end"/>
            </w:r>
          </w:hyperlink>
        </w:p>
        <w:p w14:paraId="279DCA54" w14:textId="4E40DF8A" w:rsidR="00570238" w:rsidRDefault="00570238">
          <w:pPr>
            <w:pStyle w:val="Inhopg2"/>
            <w:rPr>
              <w:rFonts w:eastAsiaTheme="minorEastAsia"/>
              <w:noProof/>
              <w:lang w:eastAsia="nl-NL"/>
            </w:rPr>
          </w:pPr>
          <w:hyperlink w:anchor="_Toc57814811" w:history="1">
            <w:r w:rsidRPr="003C0676">
              <w:rPr>
                <w:rStyle w:val="Hyperlink"/>
                <w:noProof/>
              </w:rPr>
              <w:t>Inleiding</w:t>
            </w:r>
            <w:r>
              <w:rPr>
                <w:noProof/>
                <w:webHidden/>
              </w:rPr>
              <w:tab/>
            </w:r>
            <w:r>
              <w:rPr>
                <w:noProof/>
                <w:webHidden/>
              </w:rPr>
              <w:fldChar w:fldCharType="begin"/>
            </w:r>
            <w:r>
              <w:rPr>
                <w:noProof/>
                <w:webHidden/>
              </w:rPr>
              <w:instrText xml:space="preserve"> PAGEREF _Toc57814811 \h </w:instrText>
            </w:r>
            <w:r>
              <w:rPr>
                <w:noProof/>
                <w:webHidden/>
              </w:rPr>
            </w:r>
            <w:r>
              <w:rPr>
                <w:noProof/>
                <w:webHidden/>
              </w:rPr>
              <w:fldChar w:fldCharType="separate"/>
            </w:r>
            <w:r>
              <w:rPr>
                <w:noProof/>
                <w:webHidden/>
              </w:rPr>
              <w:t>4</w:t>
            </w:r>
            <w:r>
              <w:rPr>
                <w:noProof/>
                <w:webHidden/>
              </w:rPr>
              <w:fldChar w:fldCharType="end"/>
            </w:r>
          </w:hyperlink>
        </w:p>
        <w:p w14:paraId="6B67CA69" w14:textId="3C9D81CF" w:rsidR="00570238" w:rsidRDefault="00570238">
          <w:pPr>
            <w:pStyle w:val="Inhopg3"/>
            <w:rPr>
              <w:rFonts w:eastAsiaTheme="minorEastAsia"/>
              <w:noProof/>
              <w:lang w:eastAsia="nl-NL"/>
            </w:rPr>
          </w:pPr>
          <w:hyperlink w:anchor="_Toc57814812" w:history="1">
            <w:r w:rsidRPr="003C0676">
              <w:rPr>
                <w:rStyle w:val="Hyperlink"/>
                <w:noProof/>
              </w:rPr>
              <w:t>Doelstelling</w:t>
            </w:r>
            <w:r>
              <w:rPr>
                <w:noProof/>
                <w:webHidden/>
              </w:rPr>
              <w:tab/>
            </w:r>
            <w:r>
              <w:rPr>
                <w:noProof/>
                <w:webHidden/>
              </w:rPr>
              <w:fldChar w:fldCharType="begin"/>
            </w:r>
            <w:r>
              <w:rPr>
                <w:noProof/>
                <w:webHidden/>
              </w:rPr>
              <w:instrText xml:space="preserve"> PAGEREF _Toc57814812 \h </w:instrText>
            </w:r>
            <w:r>
              <w:rPr>
                <w:noProof/>
                <w:webHidden/>
              </w:rPr>
            </w:r>
            <w:r>
              <w:rPr>
                <w:noProof/>
                <w:webHidden/>
              </w:rPr>
              <w:fldChar w:fldCharType="separate"/>
            </w:r>
            <w:r>
              <w:rPr>
                <w:noProof/>
                <w:webHidden/>
              </w:rPr>
              <w:t>4</w:t>
            </w:r>
            <w:r>
              <w:rPr>
                <w:noProof/>
                <w:webHidden/>
              </w:rPr>
              <w:fldChar w:fldCharType="end"/>
            </w:r>
          </w:hyperlink>
        </w:p>
        <w:p w14:paraId="07CD0C71" w14:textId="41E745BB" w:rsidR="00570238" w:rsidRDefault="00570238">
          <w:pPr>
            <w:pStyle w:val="Inhopg2"/>
            <w:rPr>
              <w:rFonts w:eastAsiaTheme="minorEastAsia"/>
              <w:noProof/>
              <w:lang w:eastAsia="nl-NL"/>
            </w:rPr>
          </w:pPr>
          <w:hyperlink w:anchor="_Toc57814813" w:history="1">
            <w:r w:rsidRPr="003C0676">
              <w:rPr>
                <w:rStyle w:val="Hyperlink"/>
                <w:noProof/>
              </w:rPr>
              <w:t>Flow-chart diagram</w:t>
            </w:r>
            <w:r>
              <w:rPr>
                <w:noProof/>
                <w:webHidden/>
              </w:rPr>
              <w:tab/>
            </w:r>
            <w:r>
              <w:rPr>
                <w:noProof/>
                <w:webHidden/>
              </w:rPr>
              <w:fldChar w:fldCharType="begin"/>
            </w:r>
            <w:r>
              <w:rPr>
                <w:noProof/>
                <w:webHidden/>
              </w:rPr>
              <w:instrText xml:space="preserve"> PAGEREF _Toc57814813 \h </w:instrText>
            </w:r>
            <w:r>
              <w:rPr>
                <w:noProof/>
                <w:webHidden/>
              </w:rPr>
            </w:r>
            <w:r>
              <w:rPr>
                <w:noProof/>
                <w:webHidden/>
              </w:rPr>
              <w:fldChar w:fldCharType="separate"/>
            </w:r>
            <w:r>
              <w:rPr>
                <w:noProof/>
                <w:webHidden/>
              </w:rPr>
              <w:t>5</w:t>
            </w:r>
            <w:r>
              <w:rPr>
                <w:noProof/>
                <w:webHidden/>
              </w:rPr>
              <w:fldChar w:fldCharType="end"/>
            </w:r>
          </w:hyperlink>
        </w:p>
        <w:p w14:paraId="60630CE9" w14:textId="55A26274" w:rsidR="00570238" w:rsidRDefault="00570238">
          <w:pPr>
            <w:pStyle w:val="Inhopg3"/>
            <w:rPr>
              <w:rFonts w:eastAsiaTheme="minorEastAsia"/>
              <w:noProof/>
              <w:lang w:eastAsia="nl-NL"/>
            </w:rPr>
          </w:pPr>
          <w:hyperlink w:anchor="_Toc57814814" w:history="1">
            <w:r w:rsidRPr="003C0676">
              <w:rPr>
                <w:rStyle w:val="Hyperlink"/>
                <w:noProof/>
              </w:rPr>
              <w:t>Inleiding</w:t>
            </w:r>
            <w:r>
              <w:rPr>
                <w:noProof/>
                <w:webHidden/>
              </w:rPr>
              <w:tab/>
            </w:r>
            <w:r>
              <w:rPr>
                <w:noProof/>
                <w:webHidden/>
              </w:rPr>
              <w:fldChar w:fldCharType="begin"/>
            </w:r>
            <w:r>
              <w:rPr>
                <w:noProof/>
                <w:webHidden/>
              </w:rPr>
              <w:instrText xml:space="preserve"> PAGEREF _Toc57814814 \h </w:instrText>
            </w:r>
            <w:r>
              <w:rPr>
                <w:noProof/>
                <w:webHidden/>
              </w:rPr>
            </w:r>
            <w:r>
              <w:rPr>
                <w:noProof/>
                <w:webHidden/>
              </w:rPr>
              <w:fldChar w:fldCharType="separate"/>
            </w:r>
            <w:r>
              <w:rPr>
                <w:noProof/>
                <w:webHidden/>
              </w:rPr>
              <w:t>5</w:t>
            </w:r>
            <w:r>
              <w:rPr>
                <w:noProof/>
                <w:webHidden/>
              </w:rPr>
              <w:fldChar w:fldCharType="end"/>
            </w:r>
          </w:hyperlink>
        </w:p>
        <w:p w14:paraId="52F339E2" w14:textId="68100F33" w:rsidR="00570238" w:rsidRDefault="00570238">
          <w:pPr>
            <w:pStyle w:val="Inhopg2"/>
            <w:rPr>
              <w:rFonts w:eastAsiaTheme="minorEastAsia"/>
              <w:noProof/>
              <w:lang w:eastAsia="nl-NL"/>
            </w:rPr>
          </w:pPr>
          <w:hyperlink w:anchor="_Toc57814815" w:history="1">
            <w:r w:rsidRPr="003C0676">
              <w:rPr>
                <w:rStyle w:val="Hyperlink"/>
                <w:noProof/>
              </w:rPr>
              <w:t>Data flow diagram</w:t>
            </w:r>
            <w:r>
              <w:rPr>
                <w:noProof/>
                <w:webHidden/>
              </w:rPr>
              <w:tab/>
            </w:r>
            <w:r>
              <w:rPr>
                <w:noProof/>
                <w:webHidden/>
              </w:rPr>
              <w:fldChar w:fldCharType="begin"/>
            </w:r>
            <w:r>
              <w:rPr>
                <w:noProof/>
                <w:webHidden/>
              </w:rPr>
              <w:instrText xml:space="preserve"> PAGEREF _Toc57814815 \h </w:instrText>
            </w:r>
            <w:r>
              <w:rPr>
                <w:noProof/>
                <w:webHidden/>
              </w:rPr>
            </w:r>
            <w:r>
              <w:rPr>
                <w:noProof/>
                <w:webHidden/>
              </w:rPr>
              <w:fldChar w:fldCharType="separate"/>
            </w:r>
            <w:r>
              <w:rPr>
                <w:noProof/>
                <w:webHidden/>
              </w:rPr>
              <w:t>6</w:t>
            </w:r>
            <w:r>
              <w:rPr>
                <w:noProof/>
                <w:webHidden/>
              </w:rPr>
              <w:fldChar w:fldCharType="end"/>
            </w:r>
          </w:hyperlink>
        </w:p>
        <w:p w14:paraId="58007AE0" w14:textId="233F95A0" w:rsidR="00570238" w:rsidRDefault="00570238">
          <w:pPr>
            <w:pStyle w:val="Inhopg3"/>
            <w:rPr>
              <w:rFonts w:eastAsiaTheme="minorEastAsia"/>
              <w:noProof/>
              <w:lang w:eastAsia="nl-NL"/>
            </w:rPr>
          </w:pPr>
          <w:hyperlink w:anchor="_Toc57814816" w:history="1">
            <w:r w:rsidRPr="003C0676">
              <w:rPr>
                <w:rStyle w:val="Hyperlink"/>
                <w:noProof/>
              </w:rPr>
              <w:t>Inleiding</w:t>
            </w:r>
            <w:r>
              <w:rPr>
                <w:noProof/>
                <w:webHidden/>
              </w:rPr>
              <w:tab/>
            </w:r>
            <w:r>
              <w:rPr>
                <w:noProof/>
                <w:webHidden/>
              </w:rPr>
              <w:fldChar w:fldCharType="begin"/>
            </w:r>
            <w:r>
              <w:rPr>
                <w:noProof/>
                <w:webHidden/>
              </w:rPr>
              <w:instrText xml:space="preserve"> PAGEREF _Toc57814816 \h </w:instrText>
            </w:r>
            <w:r>
              <w:rPr>
                <w:noProof/>
                <w:webHidden/>
              </w:rPr>
            </w:r>
            <w:r>
              <w:rPr>
                <w:noProof/>
                <w:webHidden/>
              </w:rPr>
              <w:fldChar w:fldCharType="separate"/>
            </w:r>
            <w:r>
              <w:rPr>
                <w:noProof/>
                <w:webHidden/>
              </w:rPr>
              <w:t>6</w:t>
            </w:r>
            <w:r>
              <w:rPr>
                <w:noProof/>
                <w:webHidden/>
              </w:rPr>
              <w:fldChar w:fldCharType="end"/>
            </w:r>
          </w:hyperlink>
        </w:p>
        <w:p w14:paraId="2576D32C" w14:textId="1938C3CF" w:rsidR="00570238" w:rsidRDefault="00570238">
          <w:pPr>
            <w:pStyle w:val="Inhopg3"/>
            <w:rPr>
              <w:rFonts w:eastAsiaTheme="minorEastAsia"/>
              <w:noProof/>
              <w:lang w:eastAsia="nl-NL"/>
            </w:rPr>
          </w:pPr>
          <w:hyperlink w:anchor="_Toc57814817" w:history="1">
            <w:r w:rsidRPr="003C0676">
              <w:rPr>
                <w:rStyle w:val="Hyperlink"/>
                <w:noProof/>
              </w:rPr>
              <w:t>Het diagram</w:t>
            </w:r>
            <w:r>
              <w:rPr>
                <w:noProof/>
                <w:webHidden/>
              </w:rPr>
              <w:tab/>
            </w:r>
            <w:r>
              <w:rPr>
                <w:noProof/>
                <w:webHidden/>
              </w:rPr>
              <w:fldChar w:fldCharType="begin"/>
            </w:r>
            <w:r>
              <w:rPr>
                <w:noProof/>
                <w:webHidden/>
              </w:rPr>
              <w:instrText xml:space="preserve"> PAGEREF _Toc57814817 \h </w:instrText>
            </w:r>
            <w:r>
              <w:rPr>
                <w:noProof/>
                <w:webHidden/>
              </w:rPr>
            </w:r>
            <w:r>
              <w:rPr>
                <w:noProof/>
                <w:webHidden/>
              </w:rPr>
              <w:fldChar w:fldCharType="separate"/>
            </w:r>
            <w:r>
              <w:rPr>
                <w:noProof/>
                <w:webHidden/>
              </w:rPr>
              <w:t>6</w:t>
            </w:r>
            <w:r>
              <w:rPr>
                <w:noProof/>
                <w:webHidden/>
              </w:rPr>
              <w:fldChar w:fldCharType="end"/>
            </w:r>
          </w:hyperlink>
        </w:p>
        <w:p w14:paraId="5A8FF2C2" w14:textId="3DE79F61" w:rsidR="00570238" w:rsidRDefault="00570238">
          <w:pPr>
            <w:pStyle w:val="Inhopg2"/>
            <w:rPr>
              <w:rFonts w:eastAsiaTheme="minorEastAsia"/>
              <w:noProof/>
              <w:lang w:eastAsia="nl-NL"/>
            </w:rPr>
          </w:pPr>
          <w:hyperlink w:anchor="_Toc57814818" w:history="1">
            <w:r w:rsidRPr="003C0676">
              <w:rPr>
                <w:rStyle w:val="Hyperlink"/>
                <w:noProof/>
              </w:rPr>
              <w:t>Entity-relationship diagram</w:t>
            </w:r>
            <w:r>
              <w:rPr>
                <w:noProof/>
                <w:webHidden/>
              </w:rPr>
              <w:tab/>
            </w:r>
            <w:r>
              <w:rPr>
                <w:noProof/>
                <w:webHidden/>
              </w:rPr>
              <w:fldChar w:fldCharType="begin"/>
            </w:r>
            <w:r>
              <w:rPr>
                <w:noProof/>
                <w:webHidden/>
              </w:rPr>
              <w:instrText xml:space="preserve"> PAGEREF _Toc57814818 \h </w:instrText>
            </w:r>
            <w:r>
              <w:rPr>
                <w:noProof/>
                <w:webHidden/>
              </w:rPr>
            </w:r>
            <w:r>
              <w:rPr>
                <w:noProof/>
                <w:webHidden/>
              </w:rPr>
              <w:fldChar w:fldCharType="separate"/>
            </w:r>
            <w:r>
              <w:rPr>
                <w:noProof/>
                <w:webHidden/>
              </w:rPr>
              <w:t>7</w:t>
            </w:r>
            <w:r>
              <w:rPr>
                <w:noProof/>
                <w:webHidden/>
              </w:rPr>
              <w:fldChar w:fldCharType="end"/>
            </w:r>
          </w:hyperlink>
        </w:p>
        <w:p w14:paraId="5F60EA05" w14:textId="5CFB619F" w:rsidR="00570238" w:rsidRDefault="00570238">
          <w:pPr>
            <w:pStyle w:val="Inhopg3"/>
            <w:rPr>
              <w:rFonts w:eastAsiaTheme="minorEastAsia"/>
              <w:noProof/>
              <w:lang w:eastAsia="nl-NL"/>
            </w:rPr>
          </w:pPr>
          <w:hyperlink w:anchor="_Toc57814819" w:history="1">
            <w:r w:rsidRPr="003C0676">
              <w:rPr>
                <w:rStyle w:val="Hyperlink"/>
                <w:noProof/>
              </w:rPr>
              <w:t>Inleiding</w:t>
            </w:r>
            <w:r>
              <w:rPr>
                <w:noProof/>
                <w:webHidden/>
              </w:rPr>
              <w:tab/>
            </w:r>
            <w:r>
              <w:rPr>
                <w:noProof/>
                <w:webHidden/>
              </w:rPr>
              <w:fldChar w:fldCharType="begin"/>
            </w:r>
            <w:r>
              <w:rPr>
                <w:noProof/>
                <w:webHidden/>
              </w:rPr>
              <w:instrText xml:space="preserve"> PAGEREF _Toc57814819 \h </w:instrText>
            </w:r>
            <w:r>
              <w:rPr>
                <w:noProof/>
                <w:webHidden/>
              </w:rPr>
            </w:r>
            <w:r>
              <w:rPr>
                <w:noProof/>
                <w:webHidden/>
              </w:rPr>
              <w:fldChar w:fldCharType="separate"/>
            </w:r>
            <w:r>
              <w:rPr>
                <w:noProof/>
                <w:webHidden/>
              </w:rPr>
              <w:t>7</w:t>
            </w:r>
            <w:r>
              <w:rPr>
                <w:noProof/>
                <w:webHidden/>
              </w:rPr>
              <w:fldChar w:fldCharType="end"/>
            </w:r>
          </w:hyperlink>
        </w:p>
        <w:p w14:paraId="23FEB116" w14:textId="591B66CC" w:rsidR="00570238" w:rsidRDefault="00570238">
          <w:pPr>
            <w:pStyle w:val="Inhopg3"/>
            <w:rPr>
              <w:rFonts w:eastAsiaTheme="minorEastAsia"/>
              <w:noProof/>
              <w:lang w:eastAsia="nl-NL"/>
            </w:rPr>
          </w:pPr>
          <w:hyperlink w:anchor="_Toc57814820" w:history="1">
            <w:r w:rsidRPr="003C0676">
              <w:rPr>
                <w:rStyle w:val="Hyperlink"/>
                <w:noProof/>
              </w:rPr>
              <w:t>Het diagram</w:t>
            </w:r>
            <w:r>
              <w:rPr>
                <w:noProof/>
                <w:webHidden/>
              </w:rPr>
              <w:tab/>
            </w:r>
            <w:r>
              <w:rPr>
                <w:noProof/>
                <w:webHidden/>
              </w:rPr>
              <w:fldChar w:fldCharType="begin"/>
            </w:r>
            <w:r>
              <w:rPr>
                <w:noProof/>
                <w:webHidden/>
              </w:rPr>
              <w:instrText xml:space="preserve"> PAGEREF _Toc57814820 \h </w:instrText>
            </w:r>
            <w:r>
              <w:rPr>
                <w:noProof/>
                <w:webHidden/>
              </w:rPr>
            </w:r>
            <w:r>
              <w:rPr>
                <w:noProof/>
                <w:webHidden/>
              </w:rPr>
              <w:fldChar w:fldCharType="separate"/>
            </w:r>
            <w:r>
              <w:rPr>
                <w:noProof/>
                <w:webHidden/>
              </w:rPr>
              <w:t>7</w:t>
            </w:r>
            <w:r>
              <w:rPr>
                <w:noProof/>
                <w:webHidden/>
              </w:rPr>
              <w:fldChar w:fldCharType="end"/>
            </w:r>
          </w:hyperlink>
        </w:p>
        <w:p w14:paraId="7CDC68B6" w14:textId="39E66AFE" w:rsidR="00570238" w:rsidRDefault="00570238">
          <w:pPr>
            <w:pStyle w:val="Inhopg2"/>
            <w:rPr>
              <w:rFonts w:eastAsiaTheme="minorEastAsia"/>
              <w:noProof/>
              <w:lang w:eastAsia="nl-NL"/>
            </w:rPr>
          </w:pPr>
          <w:hyperlink w:anchor="_Toc57814821" w:history="1">
            <w:r w:rsidRPr="003C0676">
              <w:rPr>
                <w:rStyle w:val="Hyperlink"/>
                <w:noProof/>
              </w:rPr>
              <w:t>Processen en functies</w:t>
            </w:r>
            <w:r>
              <w:rPr>
                <w:noProof/>
                <w:webHidden/>
              </w:rPr>
              <w:tab/>
            </w:r>
            <w:r>
              <w:rPr>
                <w:noProof/>
                <w:webHidden/>
              </w:rPr>
              <w:fldChar w:fldCharType="begin"/>
            </w:r>
            <w:r>
              <w:rPr>
                <w:noProof/>
                <w:webHidden/>
              </w:rPr>
              <w:instrText xml:space="preserve"> PAGEREF _Toc57814821 \h </w:instrText>
            </w:r>
            <w:r>
              <w:rPr>
                <w:noProof/>
                <w:webHidden/>
              </w:rPr>
            </w:r>
            <w:r>
              <w:rPr>
                <w:noProof/>
                <w:webHidden/>
              </w:rPr>
              <w:fldChar w:fldCharType="separate"/>
            </w:r>
            <w:r>
              <w:rPr>
                <w:noProof/>
                <w:webHidden/>
              </w:rPr>
              <w:t>8</w:t>
            </w:r>
            <w:r>
              <w:rPr>
                <w:noProof/>
                <w:webHidden/>
              </w:rPr>
              <w:fldChar w:fldCharType="end"/>
            </w:r>
          </w:hyperlink>
        </w:p>
        <w:p w14:paraId="2EAA1883" w14:textId="7C754CD6" w:rsidR="00570238" w:rsidRDefault="00570238">
          <w:pPr>
            <w:pStyle w:val="Inhopg3"/>
            <w:rPr>
              <w:rFonts w:eastAsiaTheme="minorEastAsia"/>
              <w:noProof/>
              <w:lang w:eastAsia="nl-NL"/>
            </w:rPr>
          </w:pPr>
          <w:hyperlink w:anchor="_Toc57814822" w:history="1">
            <w:r w:rsidRPr="003C0676">
              <w:rPr>
                <w:rStyle w:val="Hyperlink"/>
                <w:noProof/>
              </w:rPr>
              <w:t>Inleiding</w:t>
            </w:r>
            <w:r>
              <w:rPr>
                <w:noProof/>
                <w:webHidden/>
              </w:rPr>
              <w:tab/>
            </w:r>
            <w:r>
              <w:rPr>
                <w:noProof/>
                <w:webHidden/>
              </w:rPr>
              <w:fldChar w:fldCharType="begin"/>
            </w:r>
            <w:r>
              <w:rPr>
                <w:noProof/>
                <w:webHidden/>
              </w:rPr>
              <w:instrText xml:space="preserve"> PAGEREF _Toc57814822 \h </w:instrText>
            </w:r>
            <w:r>
              <w:rPr>
                <w:noProof/>
                <w:webHidden/>
              </w:rPr>
            </w:r>
            <w:r>
              <w:rPr>
                <w:noProof/>
                <w:webHidden/>
              </w:rPr>
              <w:fldChar w:fldCharType="separate"/>
            </w:r>
            <w:r>
              <w:rPr>
                <w:noProof/>
                <w:webHidden/>
              </w:rPr>
              <w:t>8</w:t>
            </w:r>
            <w:r>
              <w:rPr>
                <w:noProof/>
                <w:webHidden/>
              </w:rPr>
              <w:fldChar w:fldCharType="end"/>
            </w:r>
          </w:hyperlink>
        </w:p>
        <w:p w14:paraId="4E7B1FF2" w14:textId="5BD99549" w:rsidR="00570238" w:rsidRDefault="00570238">
          <w:pPr>
            <w:pStyle w:val="Inhopg3"/>
            <w:rPr>
              <w:rFonts w:eastAsiaTheme="minorEastAsia"/>
              <w:noProof/>
              <w:lang w:eastAsia="nl-NL"/>
            </w:rPr>
          </w:pPr>
          <w:hyperlink w:anchor="_Toc57814823" w:history="1">
            <w:r w:rsidRPr="003C0676">
              <w:rPr>
                <w:rStyle w:val="Hyperlink"/>
                <w:noProof/>
              </w:rPr>
              <w:t>Check login</w:t>
            </w:r>
            <w:r>
              <w:rPr>
                <w:noProof/>
                <w:webHidden/>
              </w:rPr>
              <w:tab/>
            </w:r>
            <w:r>
              <w:rPr>
                <w:noProof/>
                <w:webHidden/>
              </w:rPr>
              <w:fldChar w:fldCharType="begin"/>
            </w:r>
            <w:r>
              <w:rPr>
                <w:noProof/>
                <w:webHidden/>
              </w:rPr>
              <w:instrText xml:space="preserve"> PAGEREF _Toc57814823 \h </w:instrText>
            </w:r>
            <w:r>
              <w:rPr>
                <w:noProof/>
                <w:webHidden/>
              </w:rPr>
            </w:r>
            <w:r>
              <w:rPr>
                <w:noProof/>
                <w:webHidden/>
              </w:rPr>
              <w:fldChar w:fldCharType="separate"/>
            </w:r>
            <w:r>
              <w:rPr>
                <w:noProof/>
                <w:webHidden/>
              </w:rPr>
              <w:t>8</w:t>
            </w:r>
            <w:r>
              <w:rPr>
                <w:noProof/>
                <w:webHidden/>
              </w:rPr>
              <w:fldChar w:fldCharType="end"/>
            </w:r>
          </w:hyperlink>
        </w:p>
        <w:p w14:paraId="64857641" w14:textId="618638FB" w:rsidR="00570238" w:rsidRDefault="00570238">
          <w:pPr>
            <w:pStyle w:val="Inhopg3"/>
            <w:rPr>
              <w:rFonts w:eastAsiaTheme="minorEastAsia"/>
              <w:noProof/>
              <w:lang w:eastAsia="nl-NL"/>
            </w:rPr>
          </w:pPr>
          <w:hyperlink w:anchor="_Toc57814824" w:history="1">
            <w:r w:rsidRPr="003C0676">
              <w:rPr>
                <w:rStyle w:val="Hyperlink"/>
                <w:noProof/>
              </w:rPr>
              <w:t>Rolsysteem</w:t>
            </w:r>
            <w:r>
              <w:rPr>
                <w:noProof/>
                <w:webHidden/>
              </w:rPr>
              <w:tab/>
            </w:r>
            <w:r>
              <w:rPr>
                <w:noProof/>
                <w:webHidden/>
              </w:rPr>
              <w:fldChar w:fldCharType="begin"/>
            </w:r>
            <w:r>
              <w:rPr>
                <w:noProof/>
                <w:webHidden/>
              </w:rPr>
              <w:instrText xml:space="preserve"> PAGEREF _Toc57814824 \h </w:instrText>
            </w:r>
            <w:r>
              <w:rPr>
                <w:noProof/>
                <w:webHidden/>
              </w:rPr>
            </w:r>
            <w:r>
              <w:rPr>
                <w:noProof/>
                <w:webHidden/>
              </w:rPr>
              <w:fldChar w:fldCharType="separate"/>
            </w:r>
            <w:r>
              <w:rPr>
                <w:noProof/>
                <w:webHidden/>
              </w:rPr>
              <w:t>8</w:t>
            </w:r>
            <w:r>
              <w:rPr>
                <w:noProof/>
                <w:webHidden/>
              </w:rPr>
              <w:fldChar w:fldCharType="end"/>
            </w:r>
          </w:hyperlink>
        </w:p>
        <w:p w14:paraId="6F1698AB" w14:textId="2BCFFAE3" w:rsidR="00570238" w:rsidRDefault="00570238">
          <w:pPr>
            <w:pStyle w:val="Inhopg3"/>
            <w:rPr>
              <w:rFonts w:eastAsiaTheme="minorEastAsia"/>
              <w:noProof/>
              <w:lang w:eastAsia="nl-NL"/>
            </w:rPr>
          </w:pPr>
          <w:hyperlink w:anchor="_Toc57814825" w:history="1">
            <w:r w:rsidRPr="003C0676">
              <w:rPr>
                <w:rStyle w:val="Hyperlink"/>
                <w:noProof/>
              </w:rPr>
              <w:t>Inloggen</w:t>
            </w:r>
            <w:r>
              <w:rPr>
                <w:noProof/>
                <w:webHidden/>
              </w:rPr>
              <w:tab/>
            </w:r>
            <w:r>
              <w:rPr>
                <w:noProof/>
                <w:webHidden/>
              </w:rPr>
              <w:fldChar w:fldCharType="begin"/>
            </w:r>
            <w:r>
              <w:rPr>
                <w:noProof/>
                <w:webHidden/>
              </w:rPr>
              <w:instrText xml:space="preserve"> PAGEREF _Toc57814825 \h </w:instrText>
            </w:r>
            <w:r>
              <w:rPr>
                <w:noProof/>
                <w:webHidden/>
              </w:rPr>
            </w:r>
            <w:r>
              <w:rPr>
                <w:noProof/>
                <w:webHidden/>
              </w:rPr>
              <w:fldChar w:fldCharType="separate"/>
            </w:r>
            <w:r>
              <w:rPr>
                <w:noProof/>
                <w:webHidden/>
              </w:rPr>
              <w:t>8</w:t>
            </w:r>
            <w:r>
              <w:rPr>
                <w:noProof/>
                <w:webHidden/>
              </w:rPr>
              <w:fldChar w:fldCharType="end"/>
            </w:r>
          </w:hyperlink>
        </w:p>
        <w:p w14:paraId="50EBB807" w14:textId="33A892AF" w:rsidR="00570238" w:rsidRDefault="00570238">
          <w:pPr>
            <w:pStyle w:val="Inhopg3"/>
            <w:rPr>
              <w:rFonts w:eastAsiaTheme="minorEastAsia"/>
              <w:noProof/>
              <w:lang w:eastAsia="nl-NL"/>
            </w:rPr>
          </w:pPr>
          <w:hyperlink w:anchor="_Toc57814826" w:history="1">
            <w:r w:rsidRPr="003C0676">
              <w:rPr>
                <w:rStyle w:val="Hyperlink"/>
                <w:noProof/>
              </w:rPr>
              <w:t>Registreren</w:t>
            </w:r>
            <w:r>
              <w:rPr>
                <w:noProof/>
                <w:webHidden/>
              </w:rPr>
              <w:tab/>
            </w:r>
            <w:r>
              <w:rPr>
                <w:noProof/>
                <w:webHidden/>
              </w:rPr>
              <w:fldChar w:fldCharType="begin"/>
            </w:r>
            <w:r>
              <w:rPr>
                <w:noProof/>
                <w:webHidden/>
              </w:rPr>
              <w:instrText xml:space="preserve"> PAGEREF _Toc57814826 \h </w:instrText>
            </w:r>
            <w:r>
              <w:rPr>
                <w:noProof/>
                <w:webHidden/>
              </w:rPr>
            </w:r>
            <w:r>
              <w:rPr>
                <w:noProof/>
                <w:webHidden/>
              </w:rPr>
              <w:fldChar w:fldCharType="separate"/>
            </w:r>
            <w:r>
              <w:rPr>
                <w:noProof/>
                <w:webHidden/>
              </w:rPr>
              <w:t>8</w:t>
            </w:r>
            <w:r>
              <w:rPr>
                <w:noProof/>
                <w:webHidden/>
              </w:rPr>
              <w:fldChar w:fldCharType="end"/>
            </w:r>
          </w:hyperlink>
        </w:p>
        <w:p w14:paraId="7DFFD18F" w14:textId="76C20433" w:rsidR="00570238" w:rsidRDefault="00570238">
          <w:pPr>
            <w:pStyle w:val="Inhopg3"/>
            <w:rPr>
              <w:rFonts w:eastAsiaTheme="minorEastAsia"/>
              <w:noProof/>
              <w:lang w:eastAsia="nl-NL"/>
            </w:rPr>
          </w:pPr>
          <w:hyperlink w:anchor="_Toc57814827" w:history="1">
            <w:r w:rsidRPr="003C0676">
              <w:rPr>
                <w:rStyle w:val="Hyperlink"/>
                <w:noProof/>
              </w:rPr>
              <w:t>Wachtwoord vergeten</w:t>
            </w:r>
            <w:r>
              <w:rPr>
                <w:noProof/>
                <w:webHidden/>
              </w:rPr>
              <w:tab/>
            </w:r>
            <w:r>
              <w:rPr>
                <w:noProof/>
                <w:webHidden/>
              </w:rPr>
              <w:fldChar w:fldCharType="begin"/>
            </w:r>
            <w:r>
              <w:rPr>
                <w:noProof/>
                <w:webHidden/>
              </w:rPr>
              <w:instrText xml:space="preserve"> PAGEREF _Toc57814827 \h </w:instrText>
            </w:r>
            <w:r>
              <w:rPr>
                <w:noProof/>
                <w:webHidden/>
              </w:rPr>
            </w:r>
            <w:r>
              <w:rPr>
                <w:noProof/>
                <w:webHidden/>
              </w:rPr>
              <w:fldChar w:fldCharType="separate"/>
            </w:r>
            <w:r>
              <w:rPr>
                <w:noProof/>
                <w:webHidden/>
              </w:rPr>
              <w:t>9</w:t>
            </w:r>
            <w:r>
              <w:rPr>
                <w:noProof/>
                <w:webHidden/>
              </w:rPr>
              <w:fldChar w:fldCharType="end"/>
            </w:r>
          </w:hyperlink>
        </w:p>
        <w:p w14:paraId="5A17662A" w14:textId="0CDD6A8B" w:rsidR="00570238" w:rsidRDefault="00570238">
          <w:pPr>
            <w:pStyle w:val="Inhopg3"/>
            <w:rPr>
              <w:rFonts w:eastAsiaTheme="minorEastAsia"/>
              <w:noProof/>
              <w:lang w:eastAsia="nl-NL"/>
            </w:rPr>
          </w:pPr>
          <w:hyperlink w:anchor="_Toc57814828" w:history="1">
            <w:r w:rsidRPr="003C0676">
              <w:rPr>
                <w:rStyle w:val="Hyperlink"/>
                <w:noProof/>
              </w:rPr>
              <w:t>Een product toevoegen</w:t>
            </w:r>
            <w:r>
              <w:rPr>
                <w:noProof/>
                <w:webHidden/>
              </w:rPr>
              <w:tab/>
            </w:r>
            <w:r>
              <w:rPr>
                <w:noProof/>
                <w:webHidden/>
              </w:rPr>
              <w:fldChar w:fldCharType="begin"/>
            </w:r>
            <w:r>
              <w:rPr>
                <w:noProof/>
                <w:webHidden/>
              </w:rPr>
              <w:instrText xml:space="preserve"> PAGEREF _Toc57814828 \h </w:instrText>
            </w:r>
            <w:r>
              <w:rPr>
                <w:noProof/>
                <w:webHidden/>
              </w:rPr>
            </w:r>
            <w:r>
              <w:rPr>
                <w:noProof/>
                <w:webHidden/>
              </w:rPr>
              <w:fldChar w:fldCharType="separate"/>
            </w:r>
            <w:r>
              <w:rPr>
                <w:noProof/>
                <w:webHidden/>
              </w:rPr>
              <w:t>9</w:t>
            </w:r>
            <w:r>
              <w:rPr>
                <w:noProof/>
                <w:webHidden/>
              </w:rPr>
              <w:fldChar w:fldCharType="end"/>
            </w:r>
          </w:hyperlink>
        </w:p>
        <w:p w14:paraId="4EB745FA" w14:textId="79A52B95" w:rsidR="00570238" w:rsidRDefault="00570238">
          <w:pPr>
            <w:pStyle w:val="Inhopg3"/>
            <w:rPr>
              <w:rFonts w:eastAsiaTheme="minorEastAsia"/>
              <w:noProof/>
              <w:lang w:eastAsia="nl-NL"/>
            </w:rPr>
          </w:pPr>
          <w:hyperlink w:anchor="_Toc57814829" w:history="1">
            <w:r w:rsidRPr="003C0676">
              <w:rPr>
                <w:rStyle w:val="Hyperlink"/>
                <w:noProof/>
              </w:rPr>
              <w:t>Een product verwijderen</w:t>
            </w:r>
            <w:r>
              <w:rPr>
                <w:noProof/>
                <w:webHidden/>
              </w:rPr>
              <w:tab/>
            </w:r>
            <w:r>
              <w:rPr>
                <w:noProof/>
                <w:webHidden/>
              </w:rPr>
              <w:fldChar w:fldCharType="begin"/>
            </w:r>
            <w:r>
              <w:rPr>
                <w:noProof/>
                <w:webHidden/>
              </w:rPr>
              <w:instrText xml:space="preserve"> PAGEREF _Toc57814829 \h </w:instrText>
            </w:r>
            <w:r>
              <w:rPr>
                <w:noProof/>
                <w:webHidden/>
              </w:rPr>
            </w:r>
            <w:r>
              <w:rPr>
                <w:noProof/>
                <w:webHidden/>
              </w:rPr>
              <w:fldChar w:fldCharType="separate"/>
            </w:r>
            <w:r>
              <w:rPr>
                <w:noProof/>
                <w:webHidden/>
              </w:rPr>
              <w:t>9</w:t>
            </w:r>
            <w:r>
              <w:rPr>
                <w:noProof/>
                <w:webHidden/>
              </w:rPr>
              <w:fldChar w:fldCharType="end"/>
            </w:r>
          </w:hyperlink>
        </w:p>
        <w:p w14:paraId="68047729" w14:textId="182F9FC1" w:rsidR="00570238" w:rsidRDefault="00570238">
          <w:pPr>
            <w:pStyle w:val="Inhopg3"/>
            <w:rPr>
              <w:rFonts w:eastAsiaTheme="minorEastAsia"/>
              <w:noProof/>
              <w:lang w:eastAsia="nl-NL"/>
            </w:rPr>
          </w:pPr>
          <w:hyperlink w:anchor="_Toc57814830" w:history="1">
            <w:r w:rsidRPr="003C0676">
              <w:rPr>
                <w:rStyle w:val="Hyperlink"/>
                <w:noProof/>
              </w:rPr>
              <w:t>Een product wijzigen</w:t>
            </w:r>
            <w:r>
              <w:rPr>
                <w:noProof/>
                <w:webHidden/>
              </w:rPr>
              <w:tab/>
            </w:r>
            <w:r>
              <w:rPr>
                <w:noProof/>
                <w:webHidden/>
              </w:rPr>
              <w:fldChar w:fldCharType="begin"/>
            </w:r>
            <w:r>
              <w:rPr>
                <w:noProof/>
                <w:webHidden/>
              </w:rPr>
              <w:instrText xml:space="preserve"> PAGEREF _Toc57814830 \h </w:instrText>
            </w:r>
            <w:r>
              <w:rPr>
                <w:noProof/>
                <w:webHidden/>
              </w:rPr>
            </w:r>
            <w:r>
              <w:rPr>
                <w:noProof/>
                <w:webHidden/>
              </w:rPr>
              <w:fldChar w:fldCharType="separate"/>
            </w:r>
            <w:r>
              <w:rPr>
                <w:noProof/>
                <w:webHidden/>
              </w:rPr>
              <w:t>10</w:t>
            </w:r>
            <w:r>
              <w:rPr>
                <w:noProof/>
                <w:webHidden/>
              </w:rPr>
              <w:fldChar w:fldCharType="end"/>
            </w:r>
          </w:hyperlink>
        </w:p>
        <w:p w14:paraId="0E5C5CF4" w14:textId="309CC67D" w:rsidR="00570238" w:rsidRDefault="00570238">
          <w:pPr>
            <w:pStyle w:val="Inhopg3"/>
            <w:rPr>
              <w:rFonts w:eastAsiaTheme="minorEastAsia"/>
              <w:noProof/>
              <w:lang w:eastAsia="nl-NL"/>
            </w:rPr>
          </w:pPr>
          <w:hyperlink w:anchor="_Toc57814831" w:history="1">
            <w:r w:rsidRPr="003C0676">
              <w:rPr>
                <w:rStyle w:val="Hyperlink"/>
                <w:noProof/>
              </w:rPr>
              <w:t>Op een product bieden</w:t>
            </w:r>
            <w:r>
              <w:rPr>
                <w:noProof/>
                <w:webHidden/>
              </w:rPr>
              <w:tab/>
            </w:r>
            <w:r>
              <w:rPr>
                <w:noProof/>
                <w:webHidden/>
              </w:rPr>
              <w:fldChar w:fldCharType="begin"/>
            </w:r>
            <w:r>
              <w:rPr>
                <w:noProof/>
                <w:webHidden/>
              </w:rPr>
              <w:instrText xml:space="preserve"> PAGEREF _Toc57814831 \h </w:instrText>
            </w:r>
            <w:r>
              <w:rPr>
                <w:noProof/>
                <w:webHidden/>
              </w:rPr>
            </w:r>
            <w:r>
              <w:rPr>
                <w:noProof/>
                <w:webHidden/>
              </w:rPr>
              <w:fldChar w:fldCharType="separate"/>
            </w:r>
            <w:r>
              <w:rPr>
                <w:noProof/>
                <w:webHidden/>
              </w:rPr>
              <w:t>10</w:t>
            </w:r>
            <w:r>
              <w:rPr>
                <w:noProof/>
                <w:webHidden/>
              </w:rPr>
              <w:fldChar w:fldCharType="end"/>
            </w:r>
          </w:hyperlink>
        </w:p>
        <w:p w14:paraId="0866B630" w14:textId="79997C21" w:rsidR="00570238" w:rsidRDefault="00570238">
          <w:pPr>
            <w:pStyle w:val="Inhopg3"/>
            <w:rPr>
              <w:rFonts w:eastAsiaTheme="minorEastAsia"/>
              <w:noProof/>
              <w:lang w:eastAsia="nl-NL"/>
            </w:rPr>
          </w:pPr>
          <w:hyperlink w:anchor="_Toc57814832" w:history="1">
            <w:r w:rsidRPr="003C0676">
              <w:rPr>
                <w:rStyle w:val="Hyperlink"/>
                <w:noProof/>
              </w:rPr>
              <w:t>Een bieding wijzigen</w:t>
            </w:r>
            <w:r>
              <w:rPr>
                <w:noProof/>
                <w:webHidden/>
              </w:rPr>
              <w:tab/>
            </w:r>
            <w:r>
              <w:rPr>
                <w:noProof/>
                <w:webHidden/>
              </w:rPr>
              <w:fldChar w:fldCharType="begin"/>
            </w:r>
            <w:r>
              <w:rPr>
                <w:noProof/>
                <w:webHidden/>
              </w:rPr>
              <w:instrText xml:space="preserve"> PAGEREF _Toc57814832 \h </w:instrText>
            </w:r>
            <w:r>
              <w:rPr>
                <w:noProof/>
                <w:webHidden/>
              </w:rPr>
            </w:r>
            <w:r>
              <w:rPr>
                <w:noProof/>
                <w:webHidden/>
              </w:rPr>
              <w:fldChar w:fldCharType="separate"/>
            </w:r>
            <w:r>
              <w:rPr>
                <w:noProof/>
                <w:webHidden/>
              </w:rPr>
              <w:t>10</w:t>
            </w:r>
            <w:r>
              <w:rPr>
                <w:noProof/>
                <w:webHidden/>
              </w:rPr>
              <w:fldChar w:fldCharType="end"/>
            </w:r>
          </w:hyperlink>
        </w:p>
        <w:p w14:paraId="67681618" w14:textId="59FA40DD" w:rsidR="00570238" w:rsidRDefault="00570238">
          <w:pPr>
            <w:pStyle w:val="Inhopg3"/>
            <w:rPr>
              <w:rFonts w:eastAsiaTheme="minorEastAsia"/>
              <w:noProof/>
              <w:lang w:eastAsia="nl-NL"/>
            </w:rPr>
          </w:pPr>
          <w:hyperlink w:anchor="_Toc57814833" w:history="1">
            <w:r w:rsidRPr="003C0676">
              <w:rPr>
                <w:rStyle w:val="Hyperlink"/>
                <w:noProof/>
              </w:rPr>
              <w:t>Een bieding verwijderen</w:t>
            </w:r>
            <w:r>
              <w:rPr>
                <w:noProof/>
                <w:webHidden/>
              </w:rPr>
              <w:tab/>
            </w:r>
            <w:r>
              <w:rPr>
                <w:noProof/>
                <w:webHidden/>
              </w:rPr>
              <w:fldChar w:fldCharType="begin"/>
            </w:r>
            <w:r>
              <w:rPr>
                <w:noProof/>
                <w:webHidden/>
              </w:rPr>
              <w:instrText xml:space="preserve"> PAGEREF _Toc57814833 \h </w:instrText>
            </w:r>
            <w:r>
              <w:rPr>
                <w:noProof/>
                <w:webHidden/>
              </w:rPr>
            </w:r>
            <w:r>
              <w:rPr>
                <w:noProof/>
                <w:webHidden/>
              </w:rPr>
              <w:fldChar w:fldCharType="separate"/>
            </w:r>
            <w:r>
              <w:rPr>
                <w:noProof/>
                <w:webHidden/>
              </w:rPr>
              <w:t>11</w:t>
            </w:r>
            <w:r>
              <w:rPr>
                <w:noProof/>
                <w:webHidden/>
              </w:rPr>
              <w:fldChar w:fldCharType="end"/>
            </w:r>
          </w:hyperlink>
        </w:p>
        <w:p w14:paraId="1F247B93" w14:textId="3FBE57FC" w:rsidR="00570238" w:rsidRDefault="00570238">
          <w:pPr>
            <w:pStyle w:val="Inhopg3"/>
            <w:rPr>
              <w:rFonts w:eastAsiaTheme="minorEastAsia"/>
              <w:noProof/>
              <w:lang w:eastAsia="nl-NL"/>
            </w:rPr>
          </w:pPr>
          <w:hyperlink w:anchor="_Toc57814834" w:history="1">
            <w:r w:rsidRPr="003C0676">
              <w:rPr>
                <w:rStyle w:val="Hyperlink"/>
                <w:noProof/>
              </w:rPr>
              <w:t>Een bieding winnen</w:t>
            </w:r>
            <w:r>
              <w:rPr>
                <w:noProof/>
                <w:webHidden/>
              </w:rPr>
              <w:tab/>
            </w:r>
            <w:r>
              <w:rPr>
                <w:noProof/>
                <w:webHidden/>
              </w:rPr>
              <w:fldChar w:fldCharType="begin"/>
            </w:r>
            <w:r>
              <w:rPr>
                <w:noProof/>
                <w:webHidden/>
              </w:rPr>
              <w:instrText xml:space="preserve"> PAGEREF _Toc57814834 \h </w:instrText>
            </w:r>
            <w:r>
              <w:rPr>
                <w:noProof/>
                <w:webHidden/>
              </w:rPr>
            </w:r>
            <w:r>
              <w:rPr>
                <w:noProof/>
                <w:webHidden/>
              </w:rPr>
              <w:fldChar w:fldCharType="separate"/>
            </w:r>
            <w:r>
              <w:rPr>
                <w:noProof/>
                <w:webHidden/>
              </w:rPr>
              <w:t>11</w:t>
            </w:r>
            <w:r>
              <w:rPr>
                <w:noProof/>
                <w:webHidden/>
              </w:rPr>
              <w:fldChar w:fldCharType="end"/>
            </w:r>
          </w:hyperlink>
        </w:p>
        <w:p w14:paraId="55A57C9C" w14:textId="60CCCC12" w:rsidR="00570238" w:rsidRDefault="00570238">
          <w:pPr>
            <w:pStyle w:val="Inhopg3"/>
            <w:rPr>
              <w:rFonts w:eastAsiaTheme="minorEastAsia"/>
              <w:noProof/>
              <w:lang w:eastAsia="nl-NL"/>
            </w:rPr>
          </w:pPr>
          <w:hyperlink w:anchor="_Toc57814835" w:history="1">
            <w:r w:rsidRPr="003C0676">
              <w:rPr>
                <w:rStyle w:val="Hyperlink"/>
                <w:noProof/>
              </w:rPr>
              <w:t>Betaling</w:t>
            </w:r>
            <w:r>
              <w:rPr>
                <w:noProof/>
                <w:webHidden/>
              </w:rPr>
              <w:tab/>
            </w:r>
            <w:r>
              <w:rPr>
                <w:noProof/>
                <w:webHidden/>
              </w:rPr>
              <w:fldChar w:fldCharType="begin"/>
            </w:r>
            <w:r>
              <w:rPr>
                <w:noProof/>
                <w:webHidden/>
              </w:rPr>
              <w:instrText xml:space="preserve"> PAGEREF _Toc57814835 \h </w:instrText>
            </w:r>
            <w:r>
              <w:rPr>
                <w:noProof/>
                <w:webHidden/>
              </w:rPr>
            </w:r>
            <w:r>
              <w:rPr>
                <w:noProof/>
                <w:webHidden/>
              </w:rPr>
              <w:fldChar w:fldCharType="separate"/>
            </w:r>
            <w:r>
              <w:rPr>
                <w:noProof/>
                <w:webHidden/>
              </w:rPr>
              <w:t>11</w:t>
            </w:r>
            <w:r>
              <w:rPr>
                <w:noProof/>
                <w:webHidden/>
              </w:rPr>
              <w:fldChar w:fldCharType="end"/>
            </w:r>
          </w:hyperlink>
        </w:p>
        <w:p w14:paraId="48AA4E14" w14:textId="3F5891CB" w:rsidR="00570238" w:rsidRDefault="00570238">
          <w:pPr>
            <w:pStyle w:val="Inhopg1"/>
            <w:rPr>
              <w:rFonts w:eastAsiaTheme="minorEastAsia"/>
              <w:noProof/>
              <w:lang w:eastAsia="nl-NL"/>
            </w:rPr>
          </w:pPr>
          <w:hyperlink w:anchor="_Toc57814836" w:history="1">
            <w:r w:rsidRPr="003C0676">
              <w:rPr>
                <w:rStyle w:val="Hyperlink"/>
                <w:noProof/>
              </w:rPr>
              <w:t>Context diagram</w:t>
            </w:r>
            <w:r>
              <w:rPr>
                <w:noProof/>
                <w:webHidden/>
              </w:rPr>
              <w:tab/>
            </w:r>
            <w:r>
              <w:rPr>
                <w:noProof/>
                <w:webHidden/>
              </w:rPr>
              <w:fldChar w:fldCharType="begin"/>
            </w:r>
            <w:r>
              <w:rPr>
                <w:noProof/>
                <w:webHidden/>
              </w:rPr>
              <w:instrText xml:space="preserve"> PAGEREF _Toc57814836 \h </w:instrText>
            </w:r>
            <w:r>
              <w:rPr>
                <w:noProof/>
                <w:webHidden/>
              </w:rPr>
            </w:r>
            <w:r>
              <w:rPr>
                <w:noProof/>
                <w:webHidden/>
              </w:rPr>
              <w:fldChar w:fldCharType="separate"/>
            </w:r>
            <w:r>
              <w:rPr>
                <w:noProof/>
                <w:webHidden/>
              </w:rPr>
              <w:t>12</w:t>
            </w:r>
            <w:r>
              <w:rPr>
                <w:noProof/>
                <w:webHidden/>
              </w:rPr>
              <w:fldChar w:fldCharType="end"/>
            </w:r>
          </w:hyperlink>
        </w:p>
        <w:p w14:paraId="48823433" w14:textId="2896BD63" w:rsidR="00570238" w:rsidRDefault="00570238">
          <w:pPr>
            <w:pStyle w:val="Inhopg2"/>
            <w:rPr>
              <w:rFonts w:eastAsiaTheme="minorEastAsia"/>
              <w:noProof/>
              <w:lang w:eastAsia="nl-NL"/>
            </w:rPr>
          </w:pPr>
          <w:hyperlink w:anchor="_Toc57814837" w:history="1">
            <w:r w:rsidRPr="003C0676">
              <w:rPr>
                <w:rStyle w:val="Hyperlink"/>
                <w:noProof/>
              </w:rPr>
              <w:t>Inleiding</w:t>
            </w:r>
            <w:r>
              <w:rPr>
                <w:noProof/>
                <w:webHidden/>
              </w:rPr>
              <w:tab/>
            </w:r>
            <w:r>
              <w:rPr>
                <w:noProof/>
                <w:webHidden/>
              </w:rPr>
              <w:fldChar w:fldCharType="begin"/>
            </w:r>
            <w:r>
              <w:rPr>
                <w:noProof/>
                <w:webHidden/>
              </w:rPr>
              <w:instrText xml:space="preserve"> PAGEREF _Toc57814837 \h </w:instrText>
            </w:r>
            <w:r>
              <w:rPr>
                <w:noProof/>
                <w:webHidden/>
              </w:rPr>
            </w:r>
            <w:r>
              <w:rPr>
                <w:noProof/>
                <w:webHidden/>
              </w:rPr>
              <w:fldChar w:fldCharType="separate"/>
            </w:r>
            <w:r>
              <w:rPr>
                <w:noProof/>
                <w:webHidden/>
              </w:rPr>
              <w:t>12</w:t>
            </w:r>
            <w:r>
              <w:rPr>
                <w:noProof/>
                <w:webHidden/>
              </w:rPr>
              <w:fldChar w:fldCharType="end"/>
            </w:r>
          </w:hyperlink>
        </w:p>
        <w:p w14:paraId="461967B0" w14:textId="5CEFCFCD" w:rsidR="00570238" w:rsidRDefault="00570238">
          <w:pPr>
            <w:pStyle w:val="Inhopg2"/>
            <w:rPr>
              <w:rFonts w:eastAsiaTheme="minorEastAsia"/>
              <w:noProof/>
              <w:lang w:eastAsia="nl-NL"/>
            </w:rPr>
          </w:pPr>
          <w:hyperlink w:anchor="_Toc57814838" w:history="1">
            <w:r w:rsidRPr="003C0676">
              <w:rPr>
                <w:rStyle w:val="Hyperlink"/>
                <w:noProof/>
              </w:rPr>
              <w:t>Het diagram</w:t>
            </w:r>
            <w:r>
              <w:rPr>
                <w:noProof/>
                <w:webHidden/>
              </w:rPr>
              <w:tab/>
            </w:r>
            <w:r>
              <w:rPr>
                <w:noProof/>
                <w:webHidden/>
              </w:rPr>
              <w:fldChar w:fldCharType="begin"/>
            </w:r>
            <w:r>
              <w:rPr>
                <w:noProof/>
                <w:webHidden/>
              </w:rPr>
              <w:instrText xml:space="preserve"> PAGEREF _Toc57814838 \h </w:instrText>
            </w:r>
            <w:r>
              <w:rPr>
                <w:noProof/>
                <w:webHidden/>
              </w:rPr>
            </w:r>
            <w:r>
              <w:rPr>
                <w:noProof/>
                <w:webHidden/>
              </w:rPr>
              <w:fldChar w:fldCharType="separate"/>
            </w:r>
            <w:r>
              <w:rPr>
                <w:noProof/>
                <w:webHidden/>
              </w:rPr>
              <w:t>12</w:t>
            </w:r>
            <w:r>
              <w:rPr>
                <w:noProof/>
                <w:webHidden/>
              </w:rPr>
              <w:fldChar w:fldCharType="end"/>
            </w:r>
          </w:hyperlink>
        </w:p>
        <w:p w14:paraId="7CE130FD" w14:textId="57AB98A3" w:rsidR="00DF5F12" w:rsidRDefault="00DF5F12" w:rsidP="00DF5F12">
          <w:r>
            <w:rPr>
              <w:b/>
              <w:bCs/>
            </w:rPr>
            <w:fldChar w:fldCharType="end"/>
          </w:r>
        </w:p>
      </w:sdtContent>
    </w:sdt>
    <w:p w14:paraId="66215ADC" w14:textId="77777777" w:rsidR="00DF5F12" w:rsidRDefault="00DF5F12" w:rsidP="00DF5F12">
      <w:pPr>
        <w:pStyle w:val="Kop1"/>
      </w:pPr>
      <w:r>
        <w:br w:type="page"/>
      </w:r>
    </w:p>
    <w:p w14:paraId="28A79AFE" w14:textId="1A4EEB12" w:rsidR="00DF5F12" w:rsidRDefault="00DF5F12" w:rsidP="00DF5F12">
      <w:pPr>
        <w:pStyle w:val="Kop2"/>
      </w:pPr>
      <w:bookmarkStart w:id="1" w:name="_Toc57814811"/>
      <w:r>
        <w:t>Inleiding</w:t>
      </w:r>
      <w:bookmarkEnd w:id="1"/>
    </w:p>
    <w:p w14:paraId="40F1B96C" w14:textId="77777777" w:rsidR="00DF5F12" w:rsidRPr="00577A19" w:rsidRDefault="00DF5F12" w:rsidP="00DF5F12">
      <w:proofErr w:type="spellStart"/>
      <w:r>
        <w:t>Maryo</w:t>
      </w:r>
      <w:proofErr w:type="spellEnd"/>
      <w:r>
        <w:t xml:space="preserve"> van den Berg is geïnteresseerd in het verkopen van haar konijnenproducten. Dit wil zij doen door middel van een nog niet bestaande veiling webapplicatie.</w:t>
      </w:r>
    </w:p>
    <w:p w14:paraId="14633216" w14:textId="77777777" w:rsidR="00DF5F12" w:rsidRDefault="00DF5F12" w:rsidP="00DF5F12">
      <w:r>
        <w:t xml:space="preserve">In dit Functioneel Ontwerp worden de functies die in de webapplicatie geïmplementeerd moeten worden goed in detail </w:t>
      </w:r>
      <w:r w:rsidRPr="00946F4C">
        <w:t>omschreven</w:t>
      </w:r>
      <w:r>
        <w:t>, zodat er duidelijk is hoe en wat voor functies er geprogrammeerd moeten worden.</w:t>
      </w:r>
    </w:p>
    <w:p w14:paraId="3C854544" w14:textId="77777777" w:rsidR="00DF5F12" w:rsidRDefault="00DF5F12" w:rsidP="00DF5F12">
      <w:pPr>
        <w:pStyle w:val="Kop3"/>
      </w:pPr>
    </w:p>
    <w:p w14:paraId="5FBF2249" w14:textId="5AF83969" w:rsidR="00DF5F12" w:rsidRDefault="00DF5F12" w:rsidP="00DF5F12">
      <w:pPr>
        <w:pStyle w:val="Kop3"/>
      </w:pPr>
      <w:bookmarkStart w:id="2" w:name="_Toc57814812"/>
      <w:r>
        <w:t>Doelstelling</w:t>
      </w:r>
      <w:bookmarkEnd w:id="2"/>
    </w:p>
    <w:p w14:paraId="41D43011" w14:textId="77777777" w:rsidR="007E5FF5" w:rsidRDefault="00DF5F12">
      <w:r>
        <w:t>Wij willen dat de toekomstige eigenaar van de webapplicatie tevreden is met de functionaliteiten die wij gaan bouwen. Denk hierbij aan: eenvoudig producten beschikbaar zetten voor verkoop. Op deze producten valt te bieden door ingelogde klanten, deze  klanten moeten een overzichtelijke webapplicatie voor zich zien. Waarin het eenvoudig is om te registreren, om in te loggen en eenvoudig gebruik kan worden gemaakt van de functionaliteiten.</w:t>
      </w:r>
    </w:p>
    <w:p w14:paraId="5DC800A9" w14:textId="77777777" w:rsidR="007E5FF5" w:rsidRDefault="007E5FF5">
      <w:r>
        <w:br w:type="page"/>
      </w:r>
    </w:p>
    <w:p w14:paraId="3396E80D" w14:textId="7C9DFFF7" w:rsidR="00D35CFE" w:rsidRDefault="00CF411B" w:rsidP="00CF411B">
      <w:pPr>
        <w:pStyle w:val="Kop2"/>
      </w:pPr>
      <w:bookmarkStart w:id="3" w:name="_Toc57814813"/>
      <w:r>
        <w:t>Flow-chart diagram</w:t>
      </w:r>
      <w:bookmarkEnd w:id="3"/>
    </w:p>
    <w:p w14:paraId="5471AA14" w14:textId="69E60698" w:rsidR="00D35CFE" w:rsidRDefault="00D35CFE" w:rsidP="00D35CFE">
      <w:pPr>
        <w:pStyle w:val="Kop3"/>
      </w:pPr>
      <w:bookmarkStart w:id="4" w:name="_Toc57814814"/>
      <w:r>
        <w:t>Inleiding</w:t>
      </w:r>
      <w:bookmarkEnd w:id="4"/>
    </w:p>
    <w:p w14:paraId="3897F13A" w14:textId="6676BFA0" w:rsidR="00D35CFE" w:rsidRPr="00F1438D" w:rsidRDefault="00D35CFE" w:rsidP="00D35CFE">
      <w:pPr>
        <w:pStyle w:val="Geenafstand"/>
      </w:pPr>
      <w:r>
        <w:t>In dit diagram is</w:t>
      </w:r>
      <w:r w:rsidR="009614F0">
        <w:t xml:space="preserve"> </w:t>
      </w:r>
      <w:r>
        <w:t xml:space="preserve"> overzichtelijk te zien in welke stappen een gebruiker door de website zou </w:t>
      </w:r>
      <w:r w:rsidR="009614F0">
        <w:t>surfen.</w:t>
      </w:r>
    </w:p>
    <w:p w14:paraId="7D77B6AF" w14:textId="618E57CC" w:rsidR="00D35CFE" w:rsidRDefault="00D35CFE">
      <w:pPr>
        <w:rPr>
          <w:rFonts w:asciiTheme="majorHAnsi" w:eastAsiaTheme="majorEastAsia" w:hAnsiTheme="majorHAnsi" w:cstheme="majorBidi"/>
          <w:color w:val="2F5496" w:themeColor="accent1" w:themeShade="BF"/>
          <w:sz w:val="26"/>
          <w:szCs w:val="26"/>
        </w:rPr>
      </w:pPr>
      <w:r>
        <w:rPr>
          <w:noProof/>
        </w:rPr>
        <w:drawing>
          <wp:inline distT="0" distB="0" distL="0" distR="0" wp14:anchorId="4730B601" wp14:editId="2192178B">
            <wp:extent cx="4476750" cy="7808246"/>
            <wp:effectExtent l="0" t="0" r="0" b="254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80461" cy="7814719"/>
                    </a:xfrm>
                    <a:prstGeom prst="rect">
                      <a:avLst/>
                    </a:prstGeom>
                    <a:noFill/>
                    <a:ln>
                      <a:noFill/>
                    </a:ln>
                  </pic:spPr>
                </pic:pic>
              </a:graphicData>
            </a:graphic>
          </wp:inline>
        </w:drawing>
      </w:r>
      <w:r>
        <w:br w:type="page"/>
      </w:r>
    </w:p>
    <w:p w14:paraId="3391E2AB" w14:textId="77777777" w:rsidR="00392553" w:rsidRPr="007E5FF5" w:rsidRDefault="00392553" w:rsidP="00CF411B">
      <w:pPr>
        <w:pStyle w:val="Kop2"/>
        <w:rPr>
          <w:rFonts w:asciiTheme="minorHAnsi" w:eastAsiaTheme="minorHAnsi" w:hAnsiTheme="minorHAnsi" w:cstheme="minorBidi"/>
          <w:color w:val="auto"/>
          <w:sz w:val="22"/>
          <w:szCs w:val="22"/>
        </w:rPr>
      </w:pPr>
    </w:p>
    <w:p w14:paraId="06BEECA6" w14:textId="369EB191" w:rsidR="00DF5F12" w:rsidRPr="000B27B4" w:rsidRDefault="00DF5F12" w:rsidP="000B27B4">
      <w:pPr>
        <w:pStyle w:val="Kop2"/>
      </w:pPr>
      <w:bookmarkStart w:id="5" w:name="_Toc57814815"/>
      <w:r w:rsidRPr="00724697">
        <w:t>Data flow diagram</w:t>
      </w:r>
      <w:bookmarkEnd w:id="5"/>
    </w:p>
    <w:p w14:paraId="65894464" w14:textId="0F44ECAD" w:rsidR="00DF5F12" w:rsidRPr="00724697" w:rsidRDefault="00DF5F12" w:rsidP="00506A86">
      <w:pPr>
        <w:pStyle w:val="Kop3"/>
      </w:pPr>
      <w:bookmarkStart w:id="6" w:name="_Toc57814816"/>
      <w:r w:rsidRPr="00724697">
        <w:t>Inleiding</w:t>
      </w:r>
      <w:bookmarkEnd w:id="6"/>
    </w:p>
    <w:p w14:paraId="5E1190FC" w14:textId="77777777" w:rsidR="00DF5F12" w:rsidRDefault="00DF5F12" w:rsidP="00DF5F12">
      <w:pPr>
        <w:pStyle w:val="Geenafstand"/>
      </w:pPr>
      <w:r w:rsidRPr="00A340C8">
        <w:t>Deze data flow diagram is een</w:t>
      </w:r>
      <w:r>
        <w:t xml:space="preserve"> grafische representatie van de gegevensstroom , oftewel de dataflow.</w:t>
      </w:r>
    </w:p>
    <w:p w14:paraId="62F3F986" w14:textId="77777777" w:rsidR="00DF5F12" w:rsidRDefault="00DF5F12" w:rsidP="00DF5F12">
      <w:pPr>
        <w:pStyle w:val="Geenafstand"/>
      </w:pPr>
      <w:r>
        <w:t>Hierin word laten zien waar gegevens heen en langs gaan tot de eindbestemming.</w:t>
      </w:r>
    </w:p>
    <w:p w14:paraId="44B86BB0" w14:textId="77777777" w:rsidR="00DF5F12" w:rsidRDefault="00DF5F12" w:rsidP="00DF5F12">
      <w:pPr>
        <w:pStyle w:val="Geenafstand"/>
      </w:pPr>
      <w:r w:rsidRPr="00FA4A78">
        <w:t>Wij beschrijven dit zodat e</w:t>
      </w:r>
      <w:r>
        <w:t>r duidelijkheid is voor de data die heen en weer word gestuurd. Uit een data flow diagram kunnen wij eenvoudig aflezen waar welke dingen gebeuren.</w:t>
      </w:r>
    </w:p>
    <w:p w14:paraId="720808E4" w14:textId="77777777" w:rsidR="00DF5F12" w:rsidRDefault="00DF5F12" w:rsidP="00DF5F12"/>
    <w:p w14:paraId="3949F762" w14:textId="42AA32E0" w:rsidR="00DF5F12" w:rsidRPr="00BA0800" w:rsidRDefault="00665419" w:rsidP="00506A86">
      <w:pPr>
        <w:pStyle w:val="Kop3"/>
      </w:pPr>
      <w:bookmarkStart w:id="7" w:name="_Toc57814817"/>
      <w:r>
        <w:t>Het diagram</w:t>
      </w:r>
      <w:bookmarkEnd w:id="7"/>
    </w:p>
    <w:p w14:paraId="65A43B72" w14:textId="4C94EB97" w:rsidR="00DF5F12" w:rsidRPr="00675DC8" w:rsidRDefault="00DF5F12" w:rsidP="00DF5F12">
      <w:r>
        <w:object w:dxaOrig="10740" w:dyaOrig="15045" w14:anchorId="6E567B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8" type="#_x0000_t75" style="width:394.5pt;height:552pt" o:ole="">
            <v:imagedata r:id="rId11" o:title=""/>
          </v:shape>
          <o:OLEObject Type="Embed" ProgID="Visio.Drawing.15" ShapeID="_x0000_i1268" DrawAspect="Content" ObjectID="_1668427654" r:id="rId12"/>
        </w:object>
      </w:r>
    </w:p>
    <w:p w14:paraId="463C3C84" w14:textId="28E5F71D" w:rsidR="00DF5F12" w:rsidRPr="00D450B1" w:rsidRDefault="00392553" w:rsidP="00506A86">
      <w:pPr>
        <w:pStyle w:val="Kop2"/>
      </w:pPr>
      <w:bookmarkStart w:id="8" w:name="_Toc57814818"/>
      <w:proofErr w:type="spellStart"/>
      <w:r w:rsidRPr="00D450B1">
        <w:t>Entity-relationship</w:t>
      </w:r>
      <w:proofErr w:type="spellEnd"/>
      <w:r w:rsidRPr="00D450B1">
        <w:t xml:space="preserve"> diagram</w:t>
      </w:r>
      <w:bookmarkEnd w:id="8"/>
    </w:p>
    <w:p w14:paraId="02BDF396" w14:textId="77777777" w:rsidR="000C737F" w:rsidRPr="00D450B1" w:rsidRDefault="000C737F" w:rsidP="000C737F"/>
    <w:p w14:paraId="6DCF69F7" w14:textId="79B8E6AA" w:rsidR="00DF5F12" w:rsidRPr="00D450B1" w:rsidRDefault="00392553" w:rsidP="00506A86">
      <w:pPr>
        <w:pStyle w:val="Kop3"/>
      </w:pPr>
      <w:bookmarkStart w:id="9" w:name="_Toc57814819"/>
      <w:r w:rsidRPr="00D450B1">
        <w:t>Inleiding</w:t>
      </w:r>
      <w:bookmarkEnd w:id="9"/>
    </w:p>
    <w:p w14:paraId="2C6F348A" w14:textId="438C510A" w:rsidR="00392553" w:rsidRDefault="00392553" w:rsidP="000C737F">
      <w:pPr>
        <w:pStyle w:val="Geenafstand"/>
      </w:pPr>
      <w:r w:rsidRPr="00392553">
        <w:t xml:space="preserve">Dit is een </w:t>
      </w:r>
      <w:proofErr w:type="spellStart"/>
      <w:r w:rsidRPr="00392553">
        <w:t>entity-r</w:t>
      </w:r>
      <w:r>
        <w:t>elationship</w:t>
      </w:r>
      <w:proofErr w:type="spellEnd"/>
      <w:r>
        <w:t xml:space="preserve"> diagram die weergeeft hoe de database structuur er uit ziet.</w:t>
      </w:r>
    </w:p>
    <w:p w14:paraId="790DB862" w14:textId="77777777" w:rsidR="000C737F" w:rsidRDefault="000C737F" w:rsidP="000C737F">
      <w:pPr>
        <w:pStyle w:val="Geenafstand"/>
      </w:pPr>
    </w:p>
    <w:p w14:paraId="02C0A861" w14:textId="06B450FD" w:rsidR="000C737F" w:rsidRDefault="000C737F" w:rsidP="000C737F">
      <w:pPr>
        <w:pStyle w:val="Kop3"/>
      </w:pPr>
      <w:bookmarkStart w:id="10" w:name="_Toc57814820"/>
      <w:r>
        <w:t>Het diagram</w:t>
      </w:r>
      <w:bookmarkEnd w:id="10"/>
    </w:p>
    <w:p w14:paraId="3EC5C110" w14:textId="77777777" w:rsidR="000C737F" w:rsidRPr="000C737F" w:rsidRDefault="000C737F" w:rsidP="000C737F"/>
    <w:p w14:paraId="3AEB591E" w14:textId="4E6C28EA" w:rsidR="007E5FF5" w:rsidRDefault="00DF5F12" w:rsidP="00DF5F12">
      <w:r>
        <w:rPr>
          <w:noProof/>
        </w:rPr>
        <w:drawing>
          <wp:inline distT="0" distB="0" distL="0" distR="0" wp14:anchorId="71C69E26" wp14:editId="6BAE183B">
            <wp:extent cx="5760720" cy="248602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2486025"/>
                    </a:xfrm>
                    <a:prstGeom prst="rect">
                      <a:avLst/>
                    </a:prstGeom>
                    <a:noFill/>
                    <a:ln>
                      <a:noFill/>
                    </a:ln>
                  </pic:spPr>
                </pic:pic>
              </a:graphicData>
            </a:graphic>
          </wp:inline>
        </w:drawing>
      </w:r>
    </w:p>
    <w:p w14:paraId="266A7FD0" w14:textId="77777777" w:rsidR="007E5FF5" w:rsidRDefault="007E5FF5">
      <w:r>
        <w:br w:type="page"/>
      </w:r>
    </w:p>
    <w:p w14:paraId="58316296" w14:textId="395E45EC" w:rsidR="00DF5F12" w:rsidRDefault="007E5FF5" w:rsidP="008501B3">
      <w:pPr>
        <w:pStyle w:val="Kop2"/>
      </w:pPr>
      <w:r>
        <w:softHyphen/>
      </w:r>
      <w:bookmarkStart w:id="11" w:name="_Toc57814821"/>
      <w:r w:rsidR="00DF5F12">
        <w:t>Processen en functies</w:t>
      </w:r>
      <w:bookmarkEnd w:id="11"/>
    </w:p>
    <w:p w14:paraId="617CB0E5" w14:textId="77777777" w:rsidR="000C737F" w:rsidRPr="000C737F" w:rsidRDefault="000C737F" w:rsidP="000C737F"/>
    <w:p w14:paraId="799FF2F9" w14:textId="57B87FA4" w:rsidR="00DF5F12" w:rsidRDefault="00EE701B" w:rsidP="00506A86">
      <w:pPr>
        <w:pStyle w:val="Kop3"/>
      </w:pPr>
      <w:bookmarkStart w:id="12" w:name="_Toc57814822"/>
      <w:r>
        <w:t>Inleiding</w:t>
      </w:r>
      <w:bookmarkEnd w:id="12"/>
    </w:p>
    <w:p w14:paraId="65C1C40F" w14:textId="0CD13EB7" w:rsidR="000C737F" w:rsidRDefault="00EE701B" w:rsidP="00EE701B">
      <w:r>
        <w:t xml:space="preserve">Hier staan alle processen en functies </w:t>
      </w:r>
      <w:r w:rsidR="00115232">
        <w:t>omschreven die gebruikt gaat worden in deze applicatie.</w:t>
      </w:r>
    </w:p>
    <w:p w14:paraId="5129D465" w14:textId="77777777" w:rsidR="00AB2F72" w:rsidRPr="00EE701B" w:rsidRDefault="00AB2F72" w:rsidP="00EE701B"/>
    <w:p w14:paraId="3B460FFA" w14:textId="634E2F81" w:rsidR="000C737F" w:rsidRPr="000C737F" w:rsidRDefault="00DF5F12" w:rsidP="000C737F">
      <w:pPr>
        <w:pStyle w:val="Kop3"/>
      </w:pPr>
      <w:bookmarkStart w:id="13" w:name="_Toc57814823"/>
      <w:r w:rsidRPr="00506A86">
        <w:t>Check</w:t>
      </w:r>
      <w:r>
        <w:t xml:space="preserve"> login</w:t>
      </w:r>
      <w:bookmarkEnd w:id="13"/>
    </w:p>
    <w:p w14:paraId="6109B7D5" w14:textId="626B99C2" w:rsidR="00DF5F12" w:rsidRDefault="00DF5F12" w:rsidP="00DF5F12">
      <w:r>
        <w:t>Niet ingelogde gebruikers hebben andere rechten dan ingelogde gebruikers, om te voorkomen dat iemand zonder dat die ingelogd is iets kan doen wat deze persoon eigenlijk alleen hoort te kunnen doen als hij/zij ingelogd is, moet er overal gecontroleerd worden of er ingelogd is. Dit is te doen door middel van een inlogstatus.</w:t>
      </w:r>
    </w:p>
    <w:p w14:paraId="4CDE3DF8" w14:textId="7CA5D6DC" w:rsidR="00DF5F12" w:rsidRDefault="00DF5F12" w:rsidP="00506A86">
      <w:pPr>
        <w:pStyle w:val="Kop3"/>
      </w:pPr>
      <w:bookmarkStart w:id="14" w:name="_Toc57814824"/>
      <w:r w:rsidRPr="00506A86">
        <w:t>Rolsysteem</w:t>
      </w:r>
      <w:bookmarkEnd w:id="14"/>
    </w:p>
    <w:p w14:paraId="04FC39E6" w14:textId="77777777" w:rsidR="00DF5F12" w:rsidRDefault="00DF5F12" w:rsidP="00DF5F12">
      <w:r>
        <w:t>Niet alle rollen hebben dezelfde rechten, om te voorkomen dat iemand zonder rechten iets kan doen met rechten, moet er overal gecontroleerd worden of de rol gelijk is aan de rol die toegang heeft.</w:t>
      </w:r>
    </w:p>
    <w:p w14:paraId="5B45E81F" w14:textId="77777777" w:rsidR="00DF5F12" w:rsidRDefault="00DF5F12" w:rsidP="00DF5F12">
      <w:r>
        <w:t>Dit om te voorkomen dat een gebruiker acties kan doen die eigenlijk alleen de administrator hoort te kunnen doen.</w:t>
      </w:r>
    </w:p>
    <w:p w14:paraId="23E6D69D" w14:textId="1A5F2335" w:rsidR="00DF5F12" w:rsidRDefault="00DF5F12" w:rsidP="00890CE7">
      <w:pPr>
        <w:pStyle w:val="Kop3"/>
      </w:pPr>
      <w:bookmarkStart w:id="15" w:name="_Toc57814825"/>
      <w:r>
        <w:t>Inloggen</w:t>
      </w:r>
      <w:bookmarkEnd w:id="15"/>
    </w:p>
    <w:p w14:paraId="69C40758" w14:textId="77777777" w:rsidR="00DF5F12" w:rsidRDefault="00DF5F12" w:rsidP="00DF5F12">
      <w:r>
        <w:t>Gebruikers hebben de mogelijkheid om in te loggen op de applicatie. Bij het inloggen worden meerdere functionaliteiten uitgevoerd, deze zijn als volgt:</w:t>
      </w:r>
    </w:p>
    <w:p w14:paraId="205AB1A8"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het </w:t>
      </w:r>
      <w:proofErr w:type="spellStart"/>
      <w:r>
        <w:rPr>
          <w:lang w:val="en-US"/>
        </w:rPr>
        <w:t>formulier</w:t>
      </w:r>
      <w:proofErr w:type="spellEnd"/>
      <w:r>
        <w:rPr>
          <w:lang w:val="en-US"/>
        </w:rPr>
        <w:t>(SQL Injection, Brute force, cross-site-scripting).</w:t>
      </w:r>
    </w:p>
    <w:p w14:paraId="525E4914" w14:textId="77777777" w:rsidR="00DF5F12" w:rsidRDefault="00DF5F12" w:rsidP="00DF5F12">
      <w:pPr>
        <w:pStyle w:val="Lijstalinea"/>
        <w:numPr>
          <w:ilvl w:val="0"/>
          <w:numId w:val="1"/>
        </w:numPr>
        <w:spacing w:line="254" w:lineRule="auto"/>
      </w:pPr>
      <w:r>
        <w:t>Controleren of de ingevulde gegevens(gebruikersnaam, wachtwoord) gelijk staan aan een record in de database.</w:t>
      </w:r>
    </w:p>
    <w:p w14:paraId="0626764F" w14:textId="77777777" w:rsidR="00DF5F12" w:rsidRDefault="00DF5F12" w:rsidP="00DF5F12">
      <w:pPr>
        <w:pStyle w:val="Lijstalinea"/>
        <w:numPr>
          <w:ilvl w:val="0"/>
          <w:numId w:val="1"/>
        </w:numPr>
        <w:spacing w:line="254" w:lineRule="auto"/>
      </w:pPr>
      <w:r>
        <w:t>Foutmelding, bijvoorbeeld: U heeft bepaalde gegevens niet ingevuld.</w:t>
      </w:r>
    </w:p>
    <w:p w14:paraId="0C9579B6" w14:textId="77777777" w:rsidR="00DF5F12" w:rsidRDefault="00DF5F12" w:rsidP="00DF5F12">
      <w:pPr>
        <w:pStyle w:val="Lijstalinea"/>
        <w:numPr>
          <w:ilvl w:val="0"/>
          <w:numId w:val="1"/>
        </w:numPr>
        <w:spacing w:line="254" w:lineRule="auto"/>
      </w:pPr>
      <w:r>
        <w:t>Status boodschap doorgeven, bijvoorbeeld (0 niet ingelogd, 1 wel ingelogd).</w:t>
      </w:r>
    </w:p>
    <w:p w14:paraId="5D6AF9C1" w14:textId="6454400D" w:rsidR="00DF5F12" w:rsidRDefault="00DF5F12" w:rsidP="00890CE7">
      <w:pPr>
        <w:pStyle w:val="Kop3"/>
      </w:pPr>
      <w:bookmarkStart w:id="16" w:name="_Toc57814826"/>
      <w:r>
        <w:t>Registreren</w:t>
      </w:r>
      <w:bookmarkEnd w:id="16"/>
    </w:p>
    <w:p w14:paraId="6BFC5B9E" w14:textId="77777777" w:rsidR="00DF5F12" w:rsidRDefault="00DF5F12" w:rsidP="00DF5F12">
      <w:r>
        <w:t>Mensen die nog niet geregistreerd staan kunnen een account aanmaken om vervolgens in te kunnen loggen in de webapplicatie. Bij het registreren worden meerdere functionaliteiten uitgevoerd, deze zijn als volgt:</w:t>
      </w:r>
    </w:p>
    <w:p w14:paraId="4B53BBED"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het </w:t>
      </w:r>
      <w:proofErr w:type="spellStart"/>
      <w:r>
        <w:rPr>
          <w:lang w:val="en-US"/>
        </w:rPr>
        <w:t>formulier</w:t>
      </w:r>
      <w:proofErr w:type="spellEnd"/>
      <w:r>
        <w:rPr>
          <w:lang w:val="en-US"/>
        </w:rPr>
        <w:t>(SQL Injection, Brute force, cross-site-scripting).</w:t>
      </w:r>
    </w:p>
    <w:p w14:paraId="665D52EE" w14:textId="77777777" w:rsidR="00DF5F12" w:rsidRDefault="00DF5F12" w:rsidP="00DF5F12">
      <w:pPr>
        <w:pStyle w:val="Lijstalinea"/>
        <w:numPr>
          <w:ilvl w:val="0"/>
          <w:numId w:val="1"/>
        </w:numPr>
        <w:spacing w:line="254" w:lineRule="auto"/>
      </w:pPr>
      <w:r>
        <w:t>Controleren of de ingevulde gegevens niet gelijk staan aan een record in de database.</w:t>
      </w:r>
    </w:p>
    <w:p w14:paraId="25435A84" w14:textId="77777777" w:rsidR="00DF5F12" w:rsidRDefault="00DF5F12" w:rsidP="00DF5F12">
      <w:pPr>
        <w:pStyle w:val="Lijstalinea"/>
        <w:numPr>
          <w:ilvl w:val="0"/>
          <w:numId w:val="1"/>
        </w:numPr>
        <w:spacing w:line="254" w:lineRule="auto"/>
      </w:pPr>
      <w:r>
        <w:t>Foutmelding, bijvoorbeeld: U heeft bepaalde gegevens niet ingevuld.</w:t>
      </w:r>
    </w:p>
    <w:p w14:paraId="23F43C91" w14:textId="77777777" w:rsidR="00DF5F12" w:rsidRDefault="00DF5F12" w:rsidP="00DF5F12">
      <w:pPr>
        <w:pStyle w:val="Lijstalinea"/>
        <w:numPr>
          <w:ilvl w:val="0"/>
          <w:numId w:val="1"/>
        </w:numPr>
        <w:spacing w:line="254" w:lineRule="auto"/>
      </w:pPr>
      <w:r>
        <w:t>Een formulier met de velden als volgt: Voornaam, achternaam, geboortedatum, woonplaats, postcode, telefoonnummer, email-adres, wachtwoord, bevestig wachtwoord, gebruikersnaam(e-mail adres als gebruikersnaam).</w:t>
      </w:r>
    </w:p>
    <w:p w14:paraId="6BC44C82" w14:textId="695357E8" w:rsidR="00AB2F72" w:rsidRDefault="00DF5F12" w:rsidP="00DF5F12">
      <w:pPr>
        <w:pStyle w:val="Lijstalinea"/>
        <w:numPr>
          <w:ilvl w:val="0"/>
          <w:numId w:val="1"/>
        </w:numPr>
        <w:spacing w:line="254" w:lineRule="auto"/>
      </w:pPr>
      <w:r>
        <w:t>De ingevulde gegevens van de gebruiker worden in de database opgeslagen.</w:t>
      </w:r>
    </w:p>
    <w:p w14:paraId="13F6421F" w14:textId="700DEFA2" w:rsidR="00DF5F12" w:rsidRDefault="00AB2F72" w:rsidP="00AB2F72">
      <w:r>
        <w:br w:type="page"/>
      </w:r>
    </w:p>
    <w:p w14:paraId="64B7FC27" w14:textId="69836767" w:rsidR="00DF5F12" w:rsidRDefault="00DF5F12" w:rsidP="00890CE7">
      <w:pPr>
        <w:pStyle w:val="Kop3"/>
      </w:pPr>
      <w:bookmarkStart w:id="17" w:name="_Toc57814827"/>
      <w:r>
        <w:t>Wachtwoord vergeten</w:t>
      </w:r>
      <w:bookmarkEnd w:id="17"/>
    </w:p>
    <w:p w14:paraId="015157C9" w14:textId="77777777" w:rsidR="00DF5F12" w:rsidRDefault="00DF5F12" w:rsidP="00DF5F12">
      <w:r>
        <w:t>Gebruikers die hun wachtwoord vergeten zijn kunnen deze opnieuw opvragen. Deze opvraging word via de mail verzonden naar het geregistreerde e-mailadres van het account. Hierbij worden meerdere functionaliteiten uitgevoerd, deze zijn als volgt:</w:t>
      </w:r>
    </w:p>
    <w:p w14:paraId="28A177E9"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de </w:t>
      </w:r>
      <w:proofErr w:type="spellStart"/>
      <w:r>
        <w:rPr>
          <w:lang w:val="en-US"/>
        </w:rPr>
        <w:t>invoer</w:t>
      </w:r>
      <w:proofErr w:type="spellEnd"/>
      <w:r>
        <w:rPr>
          <w:lang w:val="en-US"/>
        </w:rPr>
        <w:t>(SQL Injection, Brute force, cross-site-scripting).</w:t>
      </w:r>
    </w:p>
    <w:p w14:paraId="558200D5" w14:textId="77777777" w:rsidR="00DF5F12" w:rsidRDefault="00DF5F12" w:rsidP="00DF5F12">
      <w:pPr>
        <w:pStyle w:val="Lijstalinea"/>
        <w:numPr>
          <w:ilvl w:val="0"/>
          <w:numId w:val="1"/>
        </w:numPr>
        <w:spacing w:line="254" w:lineRule="auto"/>
      </w:pPr>
      <w:r>
        <w:t>Een invoer met het veld: E-mailadres.</w:t>
      </w:r>
    </w:p>
    <w:p w14:paraId="7766D2E4" w14:textId="77777777" w:rsidR="00DF5F12" w:rsidRDefault="00DF5F12" w:rsidP="00DF5F12">
      <w:pPr>
        <w:pStyle w:val="Lijstalinea"/>
        <w:numPr>
          <w:ilvl w:val="0"/>
          <w:numId w:val="1"/>
        </w:numPr>
        <w:spacing w:line="254" w:lineRule="auto"/>
      </w:pPr>
      <w:r>
        <w:t xml:space="preserve">Bevestigingspop-up, om zeker te weten dat een persoon zijn of haar e-mail correct heeft ingevuld. (dit alsnog vergelijken met e-mail uit de database, of deze mail  bestaat). Als niemand bijvoorbeeld een e-mailadres heeft geregistreerd heeft met bijvoorbeeld @gmail.com, dan komt er een foutmelding waarin staat, controleer uw e-mailadres. </w:t>
      </w:r>
    </w:p>
    <w:p w14:paraId="3EB55F60" w14:textId="77777777" w:rsidR="00DF5F12" w:rsidRDefault="00DF5F12" w:rsidP="00DF5F12">
      <w:pPr>
        <w:pStyle w:val="Lijstalinea"/>
        <w:numPr>
          <w:ilvl w:val="0"/>
          <w:numId w:val="1"/>
        </w:numPr>
        <w:spacing w:line="254" w:lineRule="auto"/>
      </w:pPr>
      <w:r>
        <w:t>Een niet spambare knop, zodat een persoon niet iemand zijn/haar mailbox vol kan gooien met wachtwoord vergeten mailtjes.</w:t>
      </w:r>
    </w:p>
    <w:p w14:paraId="4F18CB1A" w14:textId="77777777" w:rsidR="00DF5F12" w:rsidRDefault="00DF5F12" w:rsidP="00DF5F12">
      <w:pPr>
        <w:pStyle w:val="Lijstalinea"/>
        <w:numPr>
          <w:ilvl w:val="0"/>
          <w:numId w:val="1"/>
        </w:numPr>
        <w:spacing w:line="254" w:lineRule="auto"/>
      </w:pPr>
      <w:r>
        <w:t>Er word een mail verzonden naar het geregistreerde account met het opgegeven e-mailadres waarbij de ontvanger zijn of haar wachtwoord kan resetten.</w:t>
      </w:r>
    </w:p>
    <w:p w14:paraId="05348D80" w14:textId="77777777" w:rsidR="00DF5F12" w:rsidRDefault="00DF5F12" w:rsidP="00DF5F12">
      <w:pPr>
        <w:pStyle w:val="Lijstalinea"/>
        <w:numPr>
          <w:ilvl w:val="0"/>
          <w:numId w:val="1"/>
        </w:numPr>
        <w:spacing w:line="254" w:lineRule="auto"/>
      </w:pPr>
      <w:r>
        <w:t xml:space="preserve">In de mail staat een unieke link die tijdelijk bruikbaar is waar een formulier in staat, met dit formulier is het wachtwoord te resetten, met de formuliervelden: nieuw wachtwoord, bevestig nieuw wachtwoord. </w:t>
      </w:r>
    </w:p>
    <w:p w14:paraId="4C250DF0" w14:textId="77777777" w:rsidR="00DF5F12" w:rsidRDefault="00DF5F12" w:rsidP="00DF5F12">
      <w:pPr>
        <w:pStyle w:val="Lijstalinea"/>
      </w:pPr>
    </w:p>
    <w:p w14:paraId="449490FF" w14:textId="60DD4A5A" w:rsidR="00DF5F12" w:rsidRDefault="00DF5F12" w:rsidP="00890CE7">
      <w:pPr>
        <w:pStyle w:val="Kop3"/>
      </w:pPr>
      <w:bookmarkStart w:id="18" w:name="_Toc57814828"/>
      <w:r>
        <w:t>Een product toevoegen</w:t>
      </w:r>
      <w:bookmarkEnd w:id="18"/>
    </w:p>
    <w:p w14:paraId="128B5431" w14:textId="77777777" w:rsidR="00DF5F12" w:rsidRDefault="00DF5F12" w:rsidP="00DF5F12">
      <w:r>
        <w:t>De verkoper kan een product op de webapplicatie zetten. Hierbij worden meerdere functionaliteiten uitgevoerd, deze zijn als volgt:</w:t>
      </w:r>
    </w:p>
    <w:p w14:paraId="06298F35"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het </w:t>
      </w:r>
      <w:proofErr w:type="spellStart"/>
      <w:r>
        <w:rPr>
          <w:lang w:val="en-US"/>
        </w:rPr>
        <w:t>formulier</w:t>
      </w:r>
      <w:proofErr w:type="spellEnd"/>
      <w:r>
        <w:rPr>
          <w:lang w:val="en-US"/>
        </w:rPr>
        <w:t>(SQL Injection, Brute force, cross-site-scripting).</w:t>
      </w:r>
    </w:p>
    <w:p w14:paraId="03678899" w14:textId="77777777" w:rsidR="00DF5F12" w:rsidRDefault="00DF5F12" w:rsidP="00DF5F12">
      <w:pPr>
        <w:pStyle w:val="Lijstalinea"/>
        <w:numPr>
          <w:ilvl w:val="0"/>
          <w:numId w:val="1"/>
        </w:numPr>
        <w:spacing w:line="254" w:lineRule="auto"/>
      </w:pPr>
      <w:r>
        <w:t>Een formulier met de velden als volgt: Naam, beschrijving, minimum bod, status, einddatum, foto.</w:t>
      </w:r>
    </w:p>
    <w:p w14:paraId="35F00CBB" w14:textId="77777777" w:rsidR="00DF5F12" w:rsidRDefault="00DF5F12" w:rsidP="00DF5F12">
      <w:pPr>
        <w:pStyle w:val="Lijstalinea"/>
        <w:numPr>
          <w:ilvl w:val="0"/>
          <w:numId w:val="1"/>
        </w:numPr>
        <w:spacing w:line="254" w:lineRule="auto"/>
      </w:pPr>
      <w:r>
        <w:t>Ingevoerde product gegevens in de database opslaan.</w:t>
      </w:r>
    </w:p>
    <w:p w14:paraId="55252FC8" w14:textId="61AF08AB" w:rsidR="00DF5F12" w:rsidRDefault="00DF5F12" w:rsidP="00DF5F12">
      <w:pPr>
        <w:pStyle w:val="Lijstalinea"/>
        <w:numPr>
          <w:ilvl w:val="0"/>
          <w:numId w:val="1"/>
        </w:numPr>
        <w:spacing w:line="254" w:lineRule="auto"/>
      </w:pPr>
      <w:r>
        <w:t xml:space="preserve">De invoervelden worden gecontroleerd op illegale tekens, denk hierbij aan letters bij het veld: €prijs </w:t>
      </w:r>
    </w:p>
    <w:p w14:paraId="12EC7AD7" w14:textId="77777777" w:rsidR="00AB2F72" w:rsidRDefault="00AB2F72" w:rsidP="00AB2F72">
      <w:pPr>
        <w:pStyle w:val="Lijstalinea"/>
        <w:spacing w:line="254" w:lineRule="auto"/>
      </w:pPr>
    </w:p>
    <w:p w14:paraId="0EA7014C" w14:textId="65E314C2" w:rsidR="00DF5F12" w:rsidRDefault="00DF5F12" w:rsidP="00890CE7">
      <w:pPr>
        <w:pStyle w:val="Kop3"/>
      </w:pPr>
      <w:bookmarkStart w:id="19" w:name="_Toc57814829"/>
      <w:r>
        <w:t>Een product verwijderen</w:t>
      </w:r>
      <w:bookmarkEnd w:id="19"/>
    </w:p>
    <w:p w14:paraId="37E97AD4" w14:textId="77777777" w:rsidR="00DF5F12" w:rsidRDefault="00DF5F12" w:rsidP="00DF5F12">
      <w:r>
        <w:t>De verkoper en de administrator kunnen een product verwijderen. Hierbij worden meerdere functionaliteiten uitgevoerd, deze zijn als volgt:</w:t>
      </w:r>
    </w:p>
    <w:p w14:paraId="1319F607" w14:textId="77777777" w:rsidR="00DF5F12" w:rsidRDefault="00DF5F12" w:rsidP="00DF5F12">
      <w:pPr>
        <w:pStyle w:val="Lijstalinea"/>
        <w:numPr>
          <w:ilvl w:val="0"/>
          <w:numId w:val="1"/>
        </w:numPr>
        <w:spacing w:line="254" w:lineRule="auto"/>
      </w:pPr>
      <w:r>
        <w:t>Het product word verwijderd uit de database.</w:t>
      </w:r>
    </w:p>
    <w:p w14:paraId="66002A4E" w14:textId="1531411B" w:rsidR="00DF5F12" w:rsidRDefault="00DF5F12" w:rsidP="00DF5F12">
      <w:pPr>
        <w:pStyle w:val="Lijstalinea"/>
        <w:numPr>
          <w:ilvl w:val="0"/>
          <w:numId w:val="1"/>
        </w:numPr>
        <w:spacing w:line="254" w:lineRule="auto"/>
      </w:pPr>
      <w:r>
        <w:t>Er komt een pop-up met een vraag naar bevestiging.</w:t>
      </w:r>
    </w:p>
    <w:p w14:paraId="1D9B68BA" w14:textId="77777777" w:rsidR="00AB2F72" w:rsidRDefault="00AB2F72" w:rsidP="00AB2F72">
      <w:pPr>
        <w:pStyle w:val="Lijstalinea"/>
        <w:spacing w:line="254" w:lineRule="auto"/>
      </w:pPr>
    </w:p>
    <w:p w14:paraId="4A05CA04" w14:textId="77777777" w:rsidR="00506A86" w:rsidRDefault="00506A86">
      <w:pPr>
        <w:rPr>
          <w:rFonts w:asciiTheme="majorHAnsi" w:eastAsiaTheme="majorEastAsia" w:hAnsiTheme="majorHAnsi" w:cstheme="majorBidi"/>
          <w:color w:val="1F3763" w:themeColor="accent1" w:themeShade="7F"/>
          <w:sz w:val="24"/>
          <w:szCs w:val="24"/>
        </w:rPr>
      </w:pPr>
      <w:r>
        <w:br w:type="page"/>
      </w:r>
    </w:p>
    <w:p w14:paraId="2F63E248" w14:textId="199DAABF" w:rsidR="00DF5F12" w:rsidRDefault="00DF5F12" w:rsidP="00890CE7">
      <w:pPr>
        <w:pStyle w:val="Kop3"/>
      </w:pPr>
      <w:bookmarkStart w:id="20" w:name="_Toc57814830"/>
      <w:r>
        <w:t>Een product wijzigen</w:t>
      </w:r>
      <w:bookmarkEnd w:id="20"/>
    </w:p>
    <w:p w14:paraId="25ECA5DF" w14:textId="77777777" w:rsidR="00DF5F12" w:rsidRDefault="00DF5F12" w:rsidP="00DF5F12">
      <w:r>
        <w:t xml:space="preserve">De verkoper en de administrator kunnen een product wijzigen. Hierbij worden meerdere functionaliteiten uitgevoerd, deze zijn als volgt:  </w:t>
      </w:r>
    </w:p>
    <w:p w14:paraId="02A41AF5" w14:textId="77777777" w:rsidR="00DF5F12" w:rsidRDefault="00DF5F12" w:rsidP="00DF5F12">
      <w:pPr>
        <w:pStyle w:val="Lijstalinea"/>
        <w:numPr>
          <w:ilvl w:val="0"/>
          <w:numId w:val="1"/>
        </w:numPr>
        <w:spacing w:line="254" w:lineRule="auto"/>
      </w:pPr>
      <w:r>
        <w:t>Een formulier met de velden als volgt: Naam, beschrijving, minimum bod, status, einddatum, foto, deze velden worden automatisch ingevuld als de huidige velden, zodat deze velden niet ALLEMAAL opnieuw moeten worden getypt als bijvoorbeeld alleen de prijs aangepast hoeft te worden.</w:t>
      </w:r>
    </w:p>
    <w:p w14:paraId="6CAACC4B"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het </w:t>
      </w:r>
      <w:proofErr w:type="spellStart"/>
      <w:r>
        <w:rPr>
          <w:lang w:val="en-US"/>
        </w:rPr>
        <w:t>formulier</w:t>
      </w:r>
      <w:proofErr w:type="spellEnd"/>
      <w:r>
        <w:rPr>
          <w:lang w:val="en-US"/>
        </w:rPr>
        <w:t>(SQL Injection, Brute force, cross-site-scripting).</w:t>
      </w:r>
    </w:p>
    <w:p w14:paraId="6F6C484A" w14:textId="77777777" w:rsidR="00DF5F12" w:rsidRDefault="00DF5F12" w:rsidP="00DF5F12">
      <w:pPr>
        <w:pStyle w:val="Lijstalinea"/>
        <w:numPr>
          <w:ilvl w:val="0"/>
          <w:numId w:val="1"/>
        </w:numPr>
        <w:spacing w:line="254" w:lineRule="auto"/>
      </w:pPr>
      <w:r>
        <w:t>De oude gegevens in de database worden overschreven met de nieuwe gegevens uit de ingevulde invoer.</w:t>
      </w:r>
    </w:p>
    <w:p w14:paraId="281E3725" w14:textId="77777777" w:rsidR="00DF5F12" w:rsidRDefault="00DF5F12" w:rsidP="00DF5F12">
      <w:pPr>
        <w:pStyle w:val="Lijstalinea"/>
        <w:numPr>
          <w:ilvl w:val="0"/>
          <w:numId w:val="1"/>
        </w:numPr>
        <w:spacing w:line="254" w:lineRule="auto"/>
      </w:pPr>
      <w:r>
        <w:t>Er komt een pop-up met bijvoorbeeld de tekst: Het product is aangepast</w:t>
      </w:r>
    </w:p>
    <w:p w14:paraId="2A364E73" w14:textId="6E0D58B9" w:rsidR="00DF5F12" w:rsidRDefault="00DF5F12" w:rsidP="00DF5F12">
      <w:pPr>
        <w:pStyle w:val="Lijstalinea"/>
        <w:numPr>
          <w:ilvl w:val="0"/>
          <w:numId w:val="1"/>
        </w:numPr>
        <w:spacing w:line="254" w:lineRule="auto"/>
      </w:pPr>
      <w:r>
        <w:t xml:space="preserve">De invoervelden worden gecontroleerd op illegale tekens, denk hierbij aan letters bij het veld: €prijs </w:t>
      </w:r>
    </w:p>
    <w:p w14:paraId="1111910B" w14:textId="77777777" w:rsidR="00AB2F72" w:rsidRDefault="00AB2F72" w:rsidP="00AB2F72">
      <w:pPr>
        <w:pStyle w:val="Lijstalinea"/>
        <w:spacing w:line="254" w:lineRule="auto"/>
      </w:pPr>
    </w:p>
    <w:p w14:paraId="006C5A9D" w14:textId="049FB267" w:rsidR="00DF5F12" w:rsidRDefault="00DF5F12" w:rsidP="00890CE7">
      <w:pPr>
        <w:pStyle w:val="Kop3"/>
      </w:pPr>
      <w:bookmarkStart w:id="21" w:name="_Toc57814831"/>
      <w:r>
        <w:t>Op een product bieden</w:t>
      </w:r>
      <w:bookmarkEnd w:id="21"/>
    </w:p>
    <w:p w14:paraId="57DCDB6D" w14:textId="77777777" w:rsidR="00DF5F12" w:rsidRDefault="00DF5F12" w:rsidP="00DF5F12">
      <w:r>
        <w:t>De gebruiker kan op een product bieden. Hierbij worden meerdere functionaliteiten uitgevoerd, deze zijn als volgt:</w:t>
      </w:r>
    </w:p>
    <w:p w14:paraId="4EDACCC0"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de </w:t>
      </w:r>
      <w:proofErr w:type="spellStart"/>
      <w:r>
        <w:rPr>
          <w:lang w:val="en-US"/>
        </w:rPr>
        <w:t>invoer</w:t>
      </w:r>
      <w:proofErr w:type="spellEnd"/>
      <w:r>
        <w:rPr>
          <w:lang w:val="en-US"/>
        </w:rPr>
        <w:t>(SQL Injection, Brute force, cross-site-scripting).</w:t>
      </w:r>
    </w:p>
    <w:p w14:paraId="3AEDB31F" w14:textId="77777777" w:rsidR="00DF5F12" w:rsidRDefault="00DF5F12" w:rsidP="00DF5F12">
      <w:pPr>
        <w:pStyle w:val="Lijstalinea"/>
        <w:numPr>
          <w:ilvl w:val="0"/>
          <w:numId w:val="1"/>
        </w:numPr>
        <w:spacing w:line="254" w:lineRule="auto"/>
      </w:pPr>
      <w:r>
        <w:t>Een invoer met een prijsveld.</w:t>
      </w:r>
    </w:p>
    <w:p w14:paraId="4BFD9024" w14:textId="77777777" w:rsidR="00DF5F12" w:rsidRDefault="00DF5F12" w:rsidP="00DF5F12">
      <w:pPr>
        <w:pStyle w:val="Lijstalinea"/>
        <w:numPr>
          <w:ilvl w:val="0"/>
          <w:numId w:val="1"/>
        </w:numPr>
        <w:spacing w:line="254" w:lineRule="auto"/>
      </w:pPr>
      <w:r>
        <w:t xml:space="preserve">Er worden bieding gegevens in de database opgeslagen(gebruiker </w:t>
      </w:r>
      <w:proofErr w:type="spellStart"/>
      <w:r>
        <w:t>id</w:t>
      </w:r>
      <w:proofErr w:type="spellEnd"/>
      <w:r>
        <w:t xml:space="preserve">, product </w:t>
      </w:r>
      <w:proofErr w:type="spellStart"/>
      <w:r>
        <w:t>id</w:t>
      </w:r>
      <w:proofErr w:type="spellEnd"/>
      <w:r>
        <w:t>).</w:t>
      </w:r>
    </w:p>
    <w:p w14:paraId="598F93C9" w14:textId="69F612C2" w:rsidR="00DF5F12" w:rsidRDefault="00DF5F12" w:rsidP="00DF5F12">
      <w:pPr>
        <w:pStyle w:val="Lijstalinea"/>
        <w:numPr>
          <w:ilvl w:val="0"/>
          <w:numId w:val="1"/>
        </w:numPr>
        <w:spacing w:line="254" w:lineRule="auto"/>
      </w:pPr>
      <w:r>
        <w:t>De invoervelden worden gecontroleerd, denk hierbij aan een foutmelding die voorkomt wanneer er €999999 geboden word op een product.</w:t>
      </w:r>
    </w:p>
    <w:p w14:paraId="203A8C6C" w14:textId="77777777" w:rsidR="00AB2F72" w:rsidRDefault="00AB2F72" w:rsidP="00AB2F72">
      <w:pPr>
        <w:pStyle w:val="Lijstalinea"/>
        <w:spacing w:line="254" w:lineRule="auto"/>
      </w:pPr>
    </w:p>
    <w:p w14:paraId="742576A2" w14:textId="5A7A5691" w:rsidR="00DF5F12" w:rsidRDefault="00DF5F12" w:rsidP="00890CE7">
      <w:pPr>
        <w:pStyle w:val="Kop3"/>
      </w:pPr>
      <w:bookmarkStart w:id="22" w:name="_Toc57814832"/>
      <w:r>
        <w:t>Een bieding wijzigen</w:t>
      </w:r>
      <w:bookmarkEnd w:id="22"/>
    </w:p>
    <w:p w14:paraId="5C452547" w14:textId="77777777" w:rsidR="00DF5F12" w:rsidRDefault="00DF5F12" w:rsidP="00DF5F12">
      <w:r>
        <w:t>De verkoper en de administrator kunnen een bieding wijzigen via het overzicht biedingen. Stel dat er contact opgenomen word omdat er per ongeluk een verkeerd bedrag is ingevoerd. Kan deze informatie gewijzigd worden. Bij het wijzigen van biedingen worden meerdere functionaliteiten uitgevoerd, deze zijn als volgt:</w:t>
      </w:r>
    </w:p>
    <w:p w14:paraId="63B3FB85" w14:textId="77777777" w:rsidR="00DF5F12" w:rsidRDefault="00DF5F12" w:rsidP="00DF5F12">
      <w:pPr>
        <w:pStyle w:val="Lijstalinea"/>
        <w:numPr>
          <w:ilvl w:val="0"/>
          <w:numId w:val="1"/>
        </w:numPr>
        <w:spacing w:line="254" w:lineRule="auto"/>
        <w:rPr>
          <w:lang w:val="en-US"/>
        </w:rPr>
      </w:pPr>
      <w:proofErr w:type="spellStart"/>
      <w:r>
        <w:rPr>
          <w:lang w:val="en-US"/>
        </w:rPr>
        <w:t>Beveiliging</w:t>
      </w:r>
      <w:proofErr w:type="spellEnd"/>
      <w:r>
        <w:rPr>
          <w:lang w:val="en-US"/>
        </w:rPr>
        <w:t xml:space="preserve"> van de </w:t>
      </w:r>
      <w:proofErr w:type="spellStart"/>
      <w:r>
        <w:rPr>
          <w:lang w:val="en-US"/>
        </w:rPr>
        <w:t>invoer</w:t>
      </w:r>
      <w:proofErr w:type="spellEnd"/>
      <w:r>
        <w:rPr>
          <w:lang w:val="en-US"/>
        </w:rPr>
        <w:t>(SQL Injection, Brute force, cross-site-scripting).</w:t>
      </w:r>
    </w:p>
    <w:p w14:paraId="0AC4F848" w14:textId="77777777" w:rsidR="00DF5F12" w:rsidRDefault="00DF5F12" w:rsidP="00DF5F12">
      <w:pPr>
        <w:pStyle w:val="Lijstalinea"/>
        <w:numPr>
          <w:ilvl w:val="0"/>
          <w:numId w:val="1"/>
        </w:numPr>
        <w:spacing w:line="254" w:lineRule="auto"/>
      </w:pPr>
      <w:r>
        <w:t>Een invoer met het veld: Prijs.</w:t>
      </w:r>
    </w:p>
    <w:p w14:paraId="4175A943" w14:textId="77777777" w:rsidR="00DF5F12" w:rsidRDefault="00DF5F12" w:rsidP="00DF5F12">
      <w:pPr>
        <w:pStyle w:val="Lijstalinea"/>
        <w:numPr>
          <w:ilvl w:val="0"/>
          <w:numId w:val="1"/>
        </w:numPr>
        <w:spacing w:line="254" w:lineRule="auto"/>
      </w:pPr>
      <w:r>
        <w:t>De oude prijs in de database worden overschreven met de nieuwe prijs uit de ingevulde invoer.</w:t>
      </w:r>
    </w:p>
    <w:p w14:paraId="59EB57A4" w14:textId="77777777" w:rsidR="00DF5F12" w:rsidRDefault="00DF5F12" w:rsidP="00DF5F12">
      <w:pPr>
        <w:pStyle w:val="Lijstalinea"/>
        <w:numPr>
          <w:ilvl w:val="0"/>
          <w:numId w:val="1"/>
        </w:numPr>
        <w:spacing w:line="254" w:lineRule="auto"/>
      </w:pPr>
      <w:r>
        <w:t>Er komt een pop-up met een vraag naar bevestiging.</w:t>
      </w:r>
    </w:p>
    <w:p w14:paraId="348E026D" w14:textId="77777777" w:rsidR="00DF5F12" w:rsidRDefault="00DF5F12" w:rsidP="00DF5F12">
      <w:pPr>
        <w:pStyle w:val="Lijstalinea"/>
        <w:numPr>
          <w:ilvl w:val="0"/>
          <w:numId w:val="1"/>
        </w:numPr>
        <w:spacing w:line="254" w:lineRule="auto"/>
      </w:pPr>
      <w:r>
        <w:t>Het invoerveld moet worden gecontroleerd op illegale tekens, denk hierbij aan letters bij het veld: €prijs.</w:t>
      </w:r>
    </w:p>
    <w:p w14:paraId="46FFCCE4" w14:textId="0129CCF3" w:rsidR="00DF5F12" w:rsidRDefault="00DF5F12" w:rsidP="00DF5F12">
      <w:pPr>
        <w:pStyle w:val="Lijstalinea"/>
        <w:numPr>
          <w:ilvl w:val="0"/>
          <w:numId w:val="1"/>
        </w:numPr>
        <w:spacing w:line="254" w:lineRule="auto"/>
      </w:pPr>
      <w:r>
        <w:t>De gebruiker krijgt een mailbevestiging waarin word gezegd dat de bieding is gewijzigd.</w:t>
      </w:r>
    </w:p>
    <w:p w14:paraId="3BA84538" w14:textId="77777777" w:rsidR="00AB2F72" w:rsidRDefault="00AB2F72" w:rsidP="00AB2F72">
      <w:pPr>
        <w:pStyle w:val="Lijstalinea"/>
        <w:spacing w:line="254" w:lineRule="auto"/>
      </w:pPr>
    </w:p>
    <w:p w14:paraId="089DE28A" w14:textId="77777777" w:rsidR="00DF17E6" w:rsidRDefault="00DF17E6">
      <w:pPr>
        <w:rPr>
          <w:rFonts w:asciiTheme="majorHAnsi" w:eastAsiaTheme="majorEastAsia" w:hAnsiTheme="majorHAnsi" w:cstheme="majorBidi"/>
          <w:color w:val="1F3763" w:themeColor="accent1" w:themeShade="7F"/>
          <w:sz w:val="24"/>
          <w:szCs w:val="24"/>
        </w:rPr>
      </w:pPr>
      <w:r>
        <w:br w:type="page"/>
      </w:r>
    </w:p>
    <w:p w14:paraId="5E6410A2" w14:textId="75940267" w:rsidR="00DF5F12" w:rsidRDefault="00DF5F12" w:rsidP="00890CE7">
      <w:pPr>
        <w:pStyle w:val="Kop3"/>
      </w:pPr>
      <w:bookmarkStart w:id="23" w:name="_Toc57814833"/>
      <w:r>
        <w:t>Een bieding verwijderen</w:t>
      </w:r>
      <w:bookmarkEnd w:id="23"/>
    </w:p>
    <w:p w14:paraId="3FDEED78" w14:textId="77777777" w:rsidR="00DF5F12" w:rsidRDefault="00DF5F12" w:rsidP="00DF5F12">
      <w:r>
        <w:t>De verkoper en de administrator kunnen een bieding verwijderen via het overzicht biedingen. Stel dat een gebruiker per ongeluk op het verkeerde product heeft geboden of zijn bieding wil annuleren kan dat als deze persoon contact heeft via bijvoorbeeld de mail of via de telefoon MITS het goed word gekeurd. Hierbij worden meerdere functionaliteiten uitgevoerd, deze zijn als volgt:</w:t>
      </w:r>
    </w:p>
    <w:p w14:paraId="6648ED88" w14:textId="77777777" w:rsidR="00DF5F12" w:rsidRDefault="00DF5F12" w:rsidP="00DF5F12">
      <w:pPr>
        <w:pStyle w:val="Lijstalinea"/>
        <w:numPr>
          <w:ilvl w:val="0"/>
          <w:numId w:val="1"/>
        </w:numPr>
        <w:spacing w:line="254" w:lineRule="auto"/>
      </w:pPr>
      <w:r>
        <w:t>Een pop-up met vraag naar bevestiging.</w:t>
      </w:r>
    </w:p>
    <w:p w14:paraId="16CD6B8D" w14:textId="77777777" w:rsidR="00DF5F12" w:rsidRDefault="00DF5F12" w:rsidP="00DF5F12">
      <w:pPr>
        <w:pStyle w:val="Lijstalinea"/>
        <w:numPr>
          <w:ilvl w:val="0"/>
          <w:numId w:val="1"/>
        </w:numPr>
        <w:spacing w:line="254" w:lineRule="auto"/>
      </w:pPr>
      <w:r>
        <w:t>De bieding gegevens worden verwijderd uit de database.</w:t>
      </w:r>
    </w:p>
    <w:p w14:paraId="61A3BE56" w14:textId="41743F00" w:rsidR="00DF5F12" w:rsidRDefault="00DF5F12" w:rsidP="00DF5F12">
      <w:pPr>
        <w:pStyle w:val="Lijstalinea"/>
        <w:numPr>
          <w:ilvl w:val="0"/>
          <w:numId w:val="1"/>
        </w:numPr>
        <w:spacing w:line="254" w:lineRule="auto"/>
      </w:pPr>
      <w:r>
        <w:t>De gebruiker krijgt een mailbevestiging waarin word gezegd dat de bieding is geannuleerd.</w:t>
      </w:r>
    </w:p>
    <w:p w14:paraId="23A1B726" w14:textId="77777777" w:rsidR="00AB2F72" w:rsidRDefault="00AB2F72" w:rsidP="00AB2F72">
      <w:pPr>
        <w:pStyle w:val="Lijstalinea"/>
        <w:spacing w:line="254" w:lineRule="auto"/>
      </w:pPr>
    </w:p>
    <w:p w14:paraId="61C9D955" w14:textId="6E03CDF8" w:rsidR="00DF5F12" w:rsidRDefault="00DF5F12" w:rsidP="00890CE7">
      <w:pPr>
        <w:pStyle w:val="Kop3"/>
      </w:pPr>
      <w:bookmarkStart w:id="24" w:name="_Toc57814834"/>
      <w:r>
        <w:t>Een bieding winnen</w:t>
      </w:r>
      <w:bookmarkEnd w:id="24"/>
    </w:p>
    <w:p w14:paraId="17A387E5" w14:textId="77777777" w:rsidR="00DF5F12" w:rsidRDefault="00DF5F12" w:rsidP="00DF5F12">
      <w:r>
        <w:t>Als een gebruiker heeft geboden op een product en het biedbedrag is de hoogste zodra de timer op 00:00 staat. Heeft deze gebruiker gewonnen bij het winnen van een bieding worden meerdere functionaliteiten uitgevoerd, deze zijn als volgt:</w:t>
      </w:r>
    </w:p>
    <w:p w14:paraId="77A112E3" w14:textId="77777777" w:rsidR="00DF5F12" w:rsidRDefault="00DF5F12" w:rsidP="00DF5F12">
      <w:pPr>
        <w:pStyle w:val="Lijstalinea"/>
        <w:numPr>
          <w:ilvl w:val="0"/>
          <w:numId w:val="1"/>
        </w:numPr>
        <w:spacing w:line="254" w:lineRule="auto"/>
      </w:pPr>
      <w:r>
        <w:t>De gebruiker krijgt een mailbevestiging waarin word gezegd dat deze gebruiker de bieding heeft gewonnen, hierbij word ook een link naar de betaling gestuurd.</w:t>
      </w:r>
    </w:p>
    <w:p w14:paraId="795E7F3B" w14:textId="77777777" w:rsidR="00DF5F12" w:rsidRDefault="00DF5F12" w:rsidP="00DF5F12">
      <w:pPr>
        <w:pStyle w:val="Lijstalinea"/>
        <w:numPr>
          <w:ilvl w:val="0"/>
          <w:numId w:val="1"/>
        </w:numPr>
        <w:spacing w:line="254" w:lineRule="auto"/>
      </w:pPr>
      <w:r>
        <w:t>Het  product wordt verwijderd uit de database.</w:t>
      </w:r>
    </w:p>
    <w:p w14:paraId="3943E282" w14:textId="0DFBDF9C" w:rsidR="00DF5F12" w:rsidRDefault="00DF5F12" w:rsidP="00DF5F12">
      <w:pPr>
        <w:pStyle w:val="Lijstalinea"/>
        <w:numPr>
          <w:ilvl w:val="0"/>
          <w:numId w:val="1"/>
        </w:numPr>
        <w:spacing w:line="254" w:lineRule="auto"/>
      </w:pPr>
      <w:r>
        <w:t>De bieding gegevens van de winnaar van de bieding blijft opgeslagen totdat de betaling is voldaan. Dan worden de gegevens verwijderd.</w:t>
      </w:r>
    </w:p>
    <w:p w14:paraId="12BE1CFF" w14:textId="77777777" w:rsidR="00AB2F72" w:rsidRDefault="00AB2F72" w:rsidP="00AB2F72">
      <w:pPr>
        <w:pStyle w:val="Lijstalinea"/>
        <w:spacing w:line="254" w:lineRule="auto"/>
      </w:pPr>
    </w:p>
    <w:p w14:paraId="7C557A9A" w14:textId="0B9A844A" w:rsidR="00DF5F12" w:rsidRDefault="00DF5F12" w:rsidP="00890CE7">
      <w:pPr>
        <w:pStyle w:val="Kop3"/>
      </w:pPr>
      <w:bookmarkStart w:id="25" w:name="_Toc57814835"/>
      <w:r>
        <w:t>Betaling</w:t>
      </w:r>
      <w:bookmarkEnd w:id="25"/>
    </w:p>
    <w:p w14:paraId="764D5CEE" w14:textId="77777777" w:rsidR="00DF5F12" w:rsidRDefault="00DF5F12" w:rsidP="00DF5F12">
      <w:r>
        <w:t xml:space="preserve">Zodra een gebruiker een bod heeft gewonnen krijgt deze persoon een mail, in deze mail staat een link naar de betaling, als deze gebruiker gaat betalen worden er meerdere functionaliteiten uitgevoerd, deze zijn als volgt: </w:t>
      </w:r>
    </w:p>
    <w:p w14:paraId="10F30163" w14:textId="77777777" w:rsidR="00DF5F12" w:rsidRDefault="00DF5F12" w:rsidP="00DF5F12">
      <w:pPr>
        <w:pStyle w:val="Lijstalinea"/>
        <w:numPr>
          <w:ilvl w:val="0"/>
          <w:numId w:val="1"/>
        </w:numPr>
        <w:spacing w:line="254" w:lineRule="auto"/>
      </w:pPr>
      <w:r>
        <w:t>Er word een nieuwe pagina geopend met de betalingsmogelijkheden.</w:t>
      </w:r>
    </w:p>
    <w:p w14:paraId="00FA0B30" w14:textId="3BDABC4F" w:rsidR="00AB2F72" w:rsidRDefault="00DF5F12" w:rsidP="00AB2F72">
      <w:pPr>
        <w:pStyle w:val="Lijstalinea"/>
        <w:numPr>
          <w:ilvl w:val="0"/>
          <w:numId w:val="1"/>
        </w:numPr>
        <w:tabs>
          <w:tab w:val="left" w:pos="1695"/>
        </w:tabs>
        <w:spacing w:line="254" w:lineRule="auto"/>
      </w:pPr>
      <w:r>
        <w:t>Zodra de betaling is gelukt komt worden de bieding gegevens verwijderd, het product word voor het gebruikersoverzicht op onzichtbaar gezet, maar voor de verkoper staat het product nog steeds in het overzicht. Stel de verkoper heeft nog een product zoals deze hoeft er bijvoorbeeld niet vier keer hetzelfde product worden aangemaakt.</w:t>
      </w:r>
      <w:r w:rsidR="00552979">
        <w:t xml:space="preserve"> </w:t>
      </w:r>
    </w:p>
    <w:p w14:paraId="5176E430" w14:textId="591CD5D6" w:rsidR="00AB2F72" w:rsidRDefault="00AB2F72">
      <w:r>
        <w:br w:type="page"/>
      </w:r>
    </w:p>
    <w:p w14:paraId="424448C3" w14:textId="7F83D6BA" w:rsidR="00AB2F72" w:rsidRDefault="00AB2F72" w:rsidP="00AB2F72">
      <w:pPr>
        <w:pStyle w:val="Kop1"/>
      </w:pPr>
      <w:bookmarkStart w:id="26" w:name="_Toc57814836"/>
      <w:r>
        <w:t>Context diagram</w:t>
      </w:r>
      <w:bookmarkEnd w:id="26"/>
    </w:p>
    <w:p w14:paraId="4EC3DDC1" w14:textId="77777777" w:rsidR="00506A86" w:rsidRPr="00506A86" w:rsidRDefault="00506A86" w:rsidP="00506A86"/>
    <w:p w14:paraId="151028C8" w14:textId="315606E7" w:rsidR="00AB2F72" w:rsidRDefault="00AB2F72" w:rsidP="00AB2F72">
      <w:pPr>
        <w:pStyle w:val="Kop2"/>
      </w:pPr>
      <w:bookmarkStart w:id="27" w:name="_Toc57814837"/>
      <w:r>
        <w:t>Inleiding</w:t>
      </w:r>
      <w:bookmarkEnd w:id="27"/>
    </w:p>
    <w:p w14:paraId="5CD1D4BB" w14:textId="2BDEFCC7" w:rsidR="00506A86" w:rsidRDefault="00AB2F72" w:rsidP="00AB2F72">
      <w:r>
        <w:t>Een contextdiagram is globaal overzicht waarin duidelijk is welke raakvlakken het systeem heeft met de buitenwereld. Oftewel, je zet het systeem in context.</w:t>
      </w:r>
    </w:p>
    <w:p w14:paraId="249415BE" w14:textId="77777777" w:rsidR="00506A86" w:rsidRPr="00AB2F72" w:rsidRDefault="00506A86" w:rsidP="00AB2F72"/>
    <w:p w14:paraId="59AF544B" w14:textId="5ACDC07B" w:rsidR="00AB2F72" w:rsidRDefault="00AB2F72" w:rsidP="00AB2F72">
      <w:pPr>
        <w:pStyle w:val="Kop2"/>
      </w:pPr>
      <w:bookmarkStart w:id="28" w:name="_Toc57814838"/>
      <w:r>
        <w:t>Het diagram</w:t>
      </w:r>
      <w:bookmarkEnd w:id="28"/>
    </w:p>
    <w:p w14:paraId="1554726A" w14:textId="77777777" w:rsidR="008A411B" w:rsidRPr="008A411B" w:rsidRDefault="008A411B" w:rsidP="008A411B"/>
    <w:p w14:paraId="5CB202B9" w14:textId="7149C1DB" w:rsidR="00D8031B" w:rsidRPr="00DF5F12" w:rsidRDefault="00E87FBD" w:rsidP="008A411B">
      <w:pPr>
        <w:pStyle w:val="Lijstalinea"/>
        <w:numPr>
          <w:ilvl w:val="0"/>
          <w:numId w:val="1"/>
        </w:numPr>
      </w:pPr>
      <w:r>
        <w:object w:dxaOrig="16105" w:dyaOrig="14496" w14:anchorId="3414F0E4">
          <v:shape id="_x0000_i1186" type="#_x0000_t75" style="width:453pt;height:408pt" o:ole="">
            <v:imagedata r:id="rId14" o:title=""/>
          </v:shape>
          <o:OLEObject Type="Embed" ProgID="Visio.Drawing.15" ShapeID="_x0000_i1186" DrawAspect="Content" ObjectID="_1668427655" r:id="rId15"/>
        </w:object>
      </w:r>
    </w:p>
    <w:sectPr w:rsidR="00D8031B" w:rsidRPr="00DF5F12" w:rsidSect="00D450B1">
      <w:footerReference w:type="default" r:id="rId16"/>
      <w:pgSz w:w="11906" w:h="16838"/>
      <w:pgMar w:top="1417" w:right="1417" w:bottom="1417" w:left="1417" w:header="708" w:footer="708" w:gutter="0"/>
      <w:pgNumType w:start="2"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D55E7F" w14:textId="77777777" w:rsidR="008905E9" w:rsidRDefault="008905E9" w:rsidP="008905E9">
      <w:pPr>
        <w:spacing w:after="0" w:line="240" w:lineRule="auto"/>
      </w:pPr>
      <w:r>
        <w:separator/>
      </w:r>
    </w:p>
  </w:endnote>
  <w:endnote w:type="continuationSeparator" w:id="0">
    <w:p w14:paraId="6FDF69A6" w14:textId="77777777" w:rsidR="008905E9" w:rsidRDefault="008905E9" w:rsidP="008905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127073"/>
      <w:docPartObj>
        <w:docPartGallery w:val="Page Numbers (Bottom of Page)"/>
        <w:docPartUnique/>
      </w:docPartObj>
    </w:sdtPr>
    <w:sdtContent>
      <w:p w14:paraId="231DBDDF" w14:textId="61B1C47B" w:rsidR="008905E9" w:rsidRDefault="008905E9">
        <w:pPr>
          <w:pStyle w:val="Voettekst"/>
        </w:pPr>
        <w:r>
          <w:fldChar w:fldCharType="begin"/>
        </w:r>
        <w:r>
          <w:instrText>PAGE   \* MERGEFORMAT</w:instrText>
        </w:r>
        <w:r>
          <w:fldChar w:fldCharType="separate"/>
        </w:r>
        <w:r>
          <w:t>2</w:t>
        </w:r>
        <w:r>
          <w:fldChar w:fldCharType="end"/>
        </w:r>
      </w:p>
    </w:sdtContent>
  </w:sdt>
  <w:p w14:paraId="13C4E139" w14:textId="77777777" w:rsidR="008905E9" w:rsidRDefault="008905E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429811" w14:textId="77777777" w:rsidR="008905E9" w:rsidRDefault="008905E9" w:rsidP="008905E9">
      <w:pPr>
        <w:spacing w:after="0" w:line="240" w:lineRule="auto"/>
      </w:pPr>
      <w:r>
        <w:separator/>
      </w:r>
    </w:p>
  </w:footnote>
  <w:footnote w:type="continuationSeparator" w:id="0">
    <w:p w14:paraId="6103BA90" w14:textId="77777777" w:rsidR="008905E9" w:rsidRDefault="008905E9" w:rsidP="008905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122FA8"/>
    <w:multiLevelType w:val="multilevel"/>
    <w:tmpl w:val="5728F9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E6C6529"/>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55F61828"/>
    <w:multiLevelType w:val="hybridMultilevel"/>
    <w:tmpl w:val="0E2E52DC"/>
    <w:lvl w:ilvl="0" w:tplc="2994631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59BE10B7"/>
    <w:multiLevelType w:val="hybridMultilevel"/>
    <w:tmpl w:val="02909E08"/>
    <w:lvl w:ilvl="0" w:tplc="29946318">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707D2D54"/>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0EE29CE"/>
    <w:multiLevelType w:val="multilevel"/>
    <w:tmpl w:val="5728F9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77B52BFB"/>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D131BFC"/>
    <w:multiLevelType w:val="multilevel"/>
    <w:tmpl w:val="EA6A7F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3"/>
  </w:num>
  <w:num w:numId="3">
    <w:abstractNumId w:val="7"/>
  </w:num>
  <w:num w:numId="4">
    <w:abstractNumId w:val="4"/>
  </w:num>
  <w:num w:numId="5">
    <w:abstractNumId w:val="6"/>
  </w:num>
  <w:num w:numId="6">
    <w:abstractNumId w:val="1"/>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3198"/>
    <w:rsid w:val="000B27B4"/>
    <w:rsid w:val="000C737F"/>
    <w:rsid w:val="00115232"/>
    <w:rsid w:val="0012555B"/>
    <w:rsid w:val="001312C1"/>
    <w:rsid w:val="001E0309"/>
    <w:rsid w:val="001E3198"/>
    <w:rsid w:val="00383F3B"/>
    <w:rsid w:val="00392553"/>
    <w:rsid w:val="00415F51"/>
    <w:rsid w:val="00506A86"/>
    <w:rsid w:val="00552979"/>
    <w:rsid w:val="005609D1"/>
    <w:rsid w:val="005665FB"/>
    <w:rsid w:val="00570238"/>
    <w:rsid w:val="005A65D6"/>
    <w:rsid w:val="00661449"/>
    <w:rsid w:val="00665419"/>
    <w:rsid w:val="00685269"/>
    <w:rsid w:val="0078013D"/>
    <w:rsid w:val="00791465"/>
    <w:rsid w:val="007A63FE"/>
    <w:rsid w:val="007E5FF5"/>
    <w:rsid w:val="008501B3"/>
    <w:rsid w:val="008905E9"/>
    <w:rsid w:val="00890CE7"/>
    <w:rsid w:val="008A411B"/>
    <w:rsid w:val="009614F0"/>
    <w:rsid w:val="0099408D"/>
    <w:rsid w:val="00AB2F72"/>
    <w:rsid w:val="00BA4F24"/>
    <w:rsid w:val="00C5233E"/>
    <w:rsid w:val="00CE09E5"/>
    <w:rsid w:val="00CF411B"/>
    <w:rsid w:val="00D35CFE"/>
    <w:rsid w:val="00D450B1"/>
    <w:rsid w:val="00D8031B"/>
    <w:rsid w:val="00DF17E6"/>
    <w:rsid w:val="00DF5F12"/>
    <w:rsid w:val="00E87FBD"/>
    <w:rsid w:val="00EE701B"/>
    <w:rsid w:val="00F1438D"/>
    <w:rsid w:val="00FF0D3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C46FB1"/>
  <w15:chartTrackingRefBased/>
  <w15:docId w15:val="{11975EDE-99EF-4603-890E-0757C908D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DF5F12"/>
  </w:style>
  <w:style w:type="paragraph" w:styleId="Kop1">
    <w:name w:val="heading 1"/>
    <w:basedOn w:val="Standaard"/>
    <w:next w:val="Standaard"/>
    <w:link w:val="Kop1Char"/>
    <w:uiPriority w:val="9"/>
    <w:qFormat/>
    <w:rsid w:val="00DF5F1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DF5F1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DF5F1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DF5F1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DF5F12"/>
    <w:rPr>
      <w:rFonts w:asciiTheme="majorHAnsi" w:eastAsiaTheme="majorEastAsia" w:hAnsiTheme="majorHAnsi" w:cstheme="majorBidi"/>
      <w:color w:val="2F5496" w:themeColor="accent1" w:themeShade="BF"/>
      <w:sz w:val="26"/>
      <w:szCs w:val="26"/>
    </w:rPr>
  </w:style>
  <w:style w:type="character" w:customStyle="1" w:styleId="Kop3Char">
    <w:name w:val="Kop 3 Char"/>
    <w:basedOn w:val="Standaardalinea-lettertype"/>
    <w:link w:val="Kop3"/>
    <w:uiPriority w:val="9"/>
    <w:rsid w:val="00DF5F12"/>
    <w:rPr>
      <w:rFonts w:asciiTheme="majorHAnsi" w:eastAsiaTheme="majorEastAsia" w:hAnsiTheme="majorHAnsi" w:cstheme="majorBidi"/>
      <w:color w:val="1F3763" w:themeColor="accent1" w:themeShade="7F"/>
      <w:sz w:val="24"/>
      <w:szCs w:val="24"/>
    </w:rPr>
  </w:style>
  <w:style w:type="character" w:styleId="Hyperlink">
    <w:name w:val="Hyperlink"/>
    <w:basedOn w:val="Standaardalinea-lettertype"/>
    <w:uiPriority w:val="99"/>
    <w:unhideWhenUsed/>
    <w:rsid w:val="00DF5F12"/>
    <w:rPr>
      <w:color w:val="0563C1" w:themeColor="hyperlink"/>
      <w:u w:val="single"/>
    </w:rPr>
  </w:style>
  <w:style w:type="paragraph" w:styleId="Kopvaninhoudsopgave">
    <w:name w:val="TOC Heading"/>
    <w:basedOn w:val="Kop1"/>
    <w:next w:val="Standaard"/>
    <w:uiPriority w:val="39"/>
    <w:unhideWhenUsed/>
    <w:qFormat/>
    <w:rsid w:val="00DF5F12"/>
    <w:pPr>
      <w:outlineLvl w:val="9"/>
    </w:pPr>
    <w:rPr>
      <w:lang w:eastAsia="nl-NL"/>
    </w:rPr>
  </w:style>
  <w:style w:type="paragraph" w:styleId="Inhopg1">
    <w:name w:val="toc 1"/>
    <w:basedOn w:val="Standaard"/>
    <w:next w:val="Standaard"/>
    <w:autoRedefine/>
    <w:uiPriority w:val="39"/>
    <w:unhideWhenUsed/>
    <w:rsid w:val="00415F51"/>
    <w:pPr>
      <w:tabs>
        <w:tab w:val="right" w:leader="dot" w:pos="9062"/>
      </w:tabs>
      <w:spacing w:after="100"/>
    </w:pPr>
  </w:style>
  <w:style w:type="paragraph" w:styleId="Inhopg2">
    <w:name w:val="toc 2"/>
    <w:basedOn w:val="Standaard"/>
    <w:next w:val="Standaard"/>
    <w:autoRedefine/>
    <w:uiPriority w:val="39"/>
    <w:unhideWhenUsed/>
    <w:rsid w:val="00383F3B"/>
    <w:pPr>
      <w:tabs>
        <w:tab w:val="right" w:leader="dot" w:pos="9062"/>
      </w:tabs>
      <w:spacing w:after="100"/>
    </w:pPr>
  </w:style>
  <w:style w:type="paragraph" w:styleId="Inhopg3">
    <w:name w:val="toc 3"/>
    <w:basedOn w:val="Standaard"/>
    <w:next w:val="Standaard"/>
    <w:autoRedefine/>
    <w:uiPriority w:val="39"/>
    <w:unhideWhenUsed/>
    <w:rsid w:val="00C5233E"/>
    <w:pPr>
      <w:tabs>
        <w:tab w:val="right" w:leader="dot" w:pos="9062"/>
      </w:tabs>
      <w:spacing w:after="100"/>
      <w:ind w:left="720"/>
    </w:pPr>
  </w:style>
  <w:style w:type="paragraph" w:styleId="Geenafstand">
    <w:name w:val="No Spacing"/>
    <w:uiPriority w:val="1"/>
    <w:qFormat/>
    <w:rsid w:val="00DF5F12"/>
    <w:pPr>
      <w:spacing w:after="0" w:line="240" w:lineRule="auto"/>
    </w:pPr>
  </w:style>
  <w:style w:type="paragraph" w:styleId="Lijstalinea">
    <w:name w:val="List Paragraph"/>
    <w:basedOn w:val="Standaard"/>
    <w:uiPriority w:val="34"/>
    <w:qFormat/>
    <w:rsid w:val="00DF5F12"/>
    <w:pPr>
      <w:ind w:left="720"/>
      <w:contextualSpacing/>
    </w:pPr>
  </w:style>
  <w:style w:type="paragraph" w:styleId="Koptekst">
    <w:name w:val="header"/>
    <w:basedOn w:val="Standaard"/>
    <w:link w:val="KoptekstChar"/>
    <w:uiPriority w:val="99"/>
    <w:unhideWhenUsed/>
    <w:rsid w:val="008905E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905E9"/>
  </w:style>
  <w:style w:type="paragraph" w:styleId="Voettekst">
    <w:name w:val="footer"/>
    <w:basedOn w:val="Standaard"/>
    <w:link w:val="VoettekstChar"/>
    <w:uiPriority w:val="99"/>
    <w:unhideWhenUsed/>
    <w:rsid w:val="008905E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905E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mailto:maryo@konijnen.nl" TargetMode="External"/><Relationship Id="rId14" Type="http://schemas.openxmlformats.org/officeDocument/2006/relationships/image" Target="media/image5.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DD8C7-6F2C-4BAD-9121-7FCF3B9C5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1</Pages>
  <Words>1908</Words>
  <Characters>10496</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dc:creator>
  <cp:keywords/>
  <dc:description/>
  <cp:lastModifiedBy>Duinkerken, Roy</cp:lastModifiedBy>
  <cp:revision>38</cp:revision>
  <dcterms:created xsi:type="dcterms:W3CDTF">2020-12-02T12:56:00Z</dcterms:created>
  <dcterms:modified xsi:type="dcterms:W3CDTF">2020-12-02T14:20:00Z</dcterms:modified>
</cp:coreProperties>
</file>